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695927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The folder structure for all tests can be found at: </w:t>
      </w:r>
      <w:r w:rsidR="004D7D1C" w:rsidRPr="004D7D1C">
        <w:rPr>
          <w:rFonts w:asciiTheme="minorHAnsi" w:hAnsiTheme="minorHAnsi"/>
          <w:sz w:val="24"/>
          <w:szCs w:val="24"/>
        </w:rPr>
        <w:t>P:\CTRU\Stats\Programming\SAS\Eudract\Validation</w:t>
      </w:r>
    </w:p>
    <w:p w14:paraId="708E3011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</w:p>
    <w:p w14:paraId="19D6E29B" w14:textId="13EE7EBE" w:rsidR="008C4D0B" w:rsidRDefault="007F0C51" w:rsidP="00B84BA3">
      <w:pPr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Dummy</w:t>
      </w:r>
      <w:r w:rsidR="00B84BA3" w:rsidRPr="00B84BA3">
        <w:rPr>
          <w:rFonts w:asciiTheme="minorHAnsi" w:hAnsiTheme="minorHAnsi"/>
          <w:sz w:val="24"/>
          <w:szCs w:val="24"/>
        </w:rPr>
        <w:t xml:space="preserve">: </w:t>
      </w:r>
      <w:r>
        <w:rPr>
          <w:rFonts w:asciiTheme="minorHAnsi" w:hAnsiTheme="minorHAnsi"/>
          <w:sz w:val="24"/>
          <w:szCs w:val="24"/>
        </w:rPr>
        <w:t>Program should create an XML file which uploads to EudraCT correctly.</w:t>
      </w:r>
      <w:r w:rsidR="004F15F5">
        <w:rPr>
          <w:rFonts w:asciiTheme="minorHAnsi" w:hAnsiTheme="minorHAnsi"/>
          <w:sz w:val="24"/>
          <w:szCs w:val="24"/>
        </w:rPr>
        <w:t xml:space="preserve"> </w:t>
      </w:r>
    </w:p>
    <w:p w14:paraId="1111A9B4" w14:textId="77777777" w:rsidR="00D5330B" w:rsidRDefault="00D5330B" w:rsidP="008C4D0B">
      <w:pPr>
        <w:rPr>
          <w:rFonts w:ascii="Calibri" w:hAnsi="Calibri"/>
          <w:sz w:val="24"/>
          <w:szCs w:val="24"/>
        </w:rPr>
      </w:pPr>
    </w:p>
    <w:p w14:paraId="6DA80C18" w14:textId="3548D0EA" w:rsidR="00D5330B" w:rsidRPr="008C4D0B" w:rsidRDefault="007F0C51" w:rsidP="00D5330B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Upload</w:t>
      </w:r>
      <w:r w:rsidR="00D5330B" w:rsidRPr="008C4D0B">
        <w:rPr>
          <w:rFonts w:ascii="Calibri" w:hAnsi="Calibri"/>
          <w:sz w:val="24"/>
          <w:szCs w:val="24"/>
        </w:rPr>
        <w:t xml:space="preserve">: </w:t>
      </w:r>
      <w:r w:rsidR="004A30E5">
        <w:rPr>
          <w:rFonts w:ascii="Calibri" w:hAnsi="Calibri"/>
          <w:sz w:val="24"/>
          <w:szCs w:val="24"/>
        </w:rPr>
        <w:t xml:space="preserve">The formats </w:t>
      </w:r>
      <w:proofErr w:type="spellStart"/>
      <w:r w:rsidR="004A30E5">
        <w:rPr>
          <w:rFonts w:ascii="Calibri" w:hAnsi="Calibri"/>
          <w:sz w:val="24"/>
          <w:szCs w:val="24"/>
        </w:rPr>
        <w:t>Eutct</w:t>
      </w:r>
      <w:proofErr w:type="spellEnd"/>
      <w:r w:rsidR="004A30E5">
        <w:rPr>
          <w:rFonts w:ascii="Calibri" w:hAnsi="Calibri"/>
          <w:sz w:val="24"/>
          <w:szCs w:val="24"/>
        </w:rPr>
        <w:t xml:space="preserve"> uploads correctly.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D5330B" w:rsidRPr="001F56BB" w14:paraId="5632D055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62E4ED47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36FA0AD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C73C531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3060D96B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0E81B803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17D1246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D5330B" w:rsidRPr="001F56BB" w14:paraId="047D0D6C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66F42F7" w14:textId="77777777" w:rsidR="00D5330B" w:rsidRPr="008C4D0B" w:rsidRDefault="00C73F91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43A9BC33" w14:textId="6667EAED" w:rsidR="00C73F91" w:rsidRPr="008C4D0B" w:rsidRDefault="007F0C51" w:rsidP="00327198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was created to include all 2</w:t>
            </w:r>
            <w:r w:rsidR="00327198">
              <w:rPr>
                <w:rFonts w:ascii="Calibri" w:hAnsi="Calibri" w:cs="Arial"/>
                <w:sz w:val="18"/>
                <w:szCs w:val="18"/>
              </w:rPr>
              <w:t>7</w:t>
            </w:r>
            <w:r>
              <w:rPr>
                <w:rFonts w:ascii="Calibri" w:hAnsi="Calibri" w:cs="Arial"/>
                <w:sz w:val="18"/>
                <w:szCs w:val="18"/>
              </w:rPr>
              <w:t xml:space="preserve"> CTCAE SOC terms and put through the prog</w:t>
            </w:r>
            <w:r w:rsidR="00327198">
              <w:rPr>
                <w:rFonts w:ascii="Calibri" w:hAnsi="Calibri" w:cs="Arial"/>
                <w:sz w:val="18"/>
                <w:szCs w:val="18"/>
              </w:rPr>
              <w:t>r</w:t>
            </w:r>
            <w:r>
              <w:rPr>
                <w:rFonts w:ascii="Calibri" w:hAnsi="Calibri" w:cs="Arial"/>
                <w:sz w:val="18"/>
                <w:szCs w:val="18"/>
              </w:rPr>
              <w:t xml:space="preserve">am. </w:t>
            </w:r>
            <w:r w:rsidR="00C73F91">
              <w:rPr>
                <w:rFonts w:ascii="Calibri" w:hAnsi="Calibri" w:cs="Arial"/>
                <w:sz w:val="18"/>
                <w:szCs w:val="18"/>
              </w:rPr>
              <w:t xml:space="preserve"> </w:t>
            </w:r>
            <w:r w:rsidR="004A30E5">
              <w:rPr>
                <w:rFonts w:ascii="Calibri" w:hAnsi="Calibri" w:cs="Arial"/>
                <w:sz w:val="18"/>
                <w:szCs w:val="18"/>
              </w:rPr>
              <w:t>Each SOC was checked manually to ensure it matched what should have been uploaded.</w:t>
            </w:r>
          </w:p>
        </w:tc>
        <w:tc>
          <w:tcPr>
            <w:tcW w:w="4819" w:type="dxa"/>
            <w:vAlign w:val="center"/>
          </w:tcPr>
          <w:p w14:paraId="2DCA86EC" w14:textId="62C790D6" w:rsidR="007A102A" w:rsidRPr="008C4D0B" w:rsidRDefault="004A30E5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Each SOC should be recorded correctly. </w:t>
            </w:r>
          </w:p>
        </w:tc>
        <w:tc>
          <w:tcPr>
            <w:tcW w:w="567" w:type="dxa"/>
            <w:vAlign w:val="center"/>
          </w:tcPr>
          <w:p w14:paraId="4DA6C547" w14:textId="7B825619" w:rsidR="00D5330B" w:rsidRPr="008C4D0B" w:rsidRDefault="004A30E5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11EB21D1" w14:textId="77777777" w:rsidR="00D5330B" w:rsidRPr="008C4D0B" w:rsidRDefault="00D5330B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67912DC" w14:textId="77777777" w:rsidR="007A102A" w:rsidRDefault="007A102A" w:rsidP="00D5330B">
      <w:pPr>
        <w:rPr>
          <w:rFonts w:ascii="Calibri" w:hAnsi="Calibri"/>
          <w:sz w:val="24"/>
          <w:szCs w:val="24"/>
        </w:rPr>
      </w:pPr>
    </w:p>
    <w:p w14:paraId="66F61BA9" w14:textId="77777777" w:rsidR="00990F0B" w:rsidRDefault="00990F0B" w:rsidP="00D5330B">
      <w:pPr>
        <w:rPr>
          <w:rFonts w:ascii="Calibri" w:hAnsi="Calibri"/>
          <w:sz w:val="24"/>
          <w:szCs w:val="24"/>
        </w:rPr>
      </w:pPr>
      <w:bookmarkStart w:id="0" w:name="_GoBack"/>
      <w:bookmarkEnd w:id="0"/>
    </w:p>
    <w:sectPr w:rsidR="00990F0B" w:rsidSect="00550187">
      <w:headerReference w:type="default" r:id="rId7"/>
      <w:footerReference w:type="default" r:id="rId8"/>
      <w:pgSz w:w="16840" w:h="11907" w:orient="landscape" w:code="9"/>
      <w:pgMar w:top="567" w:right="851" w:bottom="851" w:left="851" w:header="0" w:footer="85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447507" w14:textId="77777777" w:rsidR="00565232" w:rsidRDefault="00565232">
      <w:r>
        <w:separator/>
      </w:r>
    </w:p>
  </w:endnote>
  <w:endnote w:type="continuationSeparator" w:id="0">
    <w:p w14:paraId="226FCC25" w14:textId="77777777" w:rsidR="00565232" w:rsidRDefault="0056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643B2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</w:p>
  <w:p w14:paraId="34FFEF1D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  <w:r w:rsidRPr="008879AD">
      <w:rPr>
        <w:rFonts w:ascii="Arial" w:hAnsi="Arial"/>
        <w:snapToGrid w:val="0"/>
        <w:sz w:val="16"/>
        <w:lang w:eastAsia="en-US"/>
      </w:rPr>
      <w:fldChar w:fldCharType="begin"/>
    </w:r>
    <w:r w:rsidRPr="008879AD">
      <w:rPr>
        <w:rFonts w:ascii="Arial" w:hAnsi="Arial"/>
        <w:snapToGrid w:val="0"/>
        <w:sz w:val="16"/>
        <w:lang w:eastAsia="en-US"/>
      </w:rPr>
      <w:instrText xml:space="preserve"> FILENAME \p </w:instrText>
    </w:r>
    <w:r w:rsidRPr="008879AD">
      <w:rPr>
        <w:rFonts w:ascii="Arial" w:hAnsi="Arial"/>
        <w:snapToGrid w:val="0"/>
        <w:sz w:val="16"/>
        <w:lang w:eastAsia="en-US"/>
      </w:rPr>
      <w:fldChar w:fldCharType="separate"/>
    </w:r>
    <w:r w:rsidR="00BF35E9">
      <w:rPr>
        <w:rFonts w:ascii="Arial" w:hAnsi="Arial"/>
        <w:noProof/>
        <w:snapToGrid w:val="0"/>
        <w:sz w:val="16"/>
        <w:lang w:eastAsia="en-US"/>
      </w:rPr>
      <w:t>\\ctu-sv001.ds.leeds.ac.uk\filestore\CTRU\Progs\Documentation\SystemSpecifications\Gen24\v1\SystemSpec_Gen24_v1_Gen24Con_TestingLog_1.docx</w:t>
    </w:r>
    <w:r w:rsidRPr="008879AD"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ab/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DATE \@ "dd/MM/yy"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327198">
      <w:rPr>
        <w:rFonts w:ascii="Arial" w:hAnsi="Arial"/>
        <w:noProof/>
        <w:snapToGrid w:val="0"/>
        <w:sz w:val="16"/>
        <w:lang w:eastAsia="en-US"/>
      </w:rPr>
      <w:t>25/08/17</w:t>
    </w:r>
    <w:r>
      <w:rPr>
        <w:rFonts w:ascii="Arial" w:hAnsi="Arial"/>
        <w:snapToGrid w:val="0"/>
        <w:sz w:val="16"/>
        <w:lang w:eastAsia="en-US"/>
      </w:rPr>
      <w:fldChar w:fldCharType="end"/>
    </w:r>
  </w:p>
  <w:p w14:paraId="5984F14B" w14:textId="77777777" w:rsidR="00565232" w:rsidRDefault="00565232">
    <w:pPr>
      <w:pStyle w:val="Footer"/>
      <w:jc w:val="center"/>
      <w:rPr>
        <w:rFonts w:ascii="Arial" w:hAnsi="Arial"/>
      </w:rPr>
    </w:pPr>
    <w:r>
      <w:rPr>
        <w:rFonts w:ascii="Arial" w:hAnsi="Arial"/>
        <w:snapToGrid w:val="0"/>
        <w:sz w:val="16"/>
        <w:lang w:eastAsia="en-US"/>
      </w:rPr>
      <w:t xml:space="preserve">Page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PAGE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327198">
      <w:rPr>
        <w:rFonts w:ascii="Arial" w:hAnsi="Arial"/>
        <w:noProof/>
        <w:snapToGrid w:val="0"/>
        <w:sz w:val="16"/>
        <w:lang w:eastAsia="en-US"/>
      </w:rPr>
      <w:t>1</w:t>
    </w:r>
    <w:r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 xml:space="preserve"> of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NUMPAGES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327198">
      <w:rPr>
        <w:rFonts w:ascii="Arial" w:hAnsi="Arial"/>
        <w:noProof/>
        <w:snapToGrid w:val="0"/>
        <w:sz w:val="16"/>
        <w:lang w:eastAsia="en-US"/>
      </w:rPr>
      <w:t>1</w:t>
    </w:r>
    <w:r>
      <w:rPr>
        <w:rFonts w:ascii="Arial" w:hAnsi="Arial"/>
        <w:snapToGrid w:val="0"/>
        <w:sz w:val="16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20703A" w14:textId="77777777" w:rsidR="00565232" w:rsidRDefault="00565232">
      <w:r>
        <w:separator/>
      </w:r>
    </w:p>
  </w:footnote>
  <w:footnote w:type="continuationSeparator" w:id="0">
    <w:p w14:paraId="6F5EF18C" w14:textId="77777777" w:rsidR="00565232" w:rsidRDefault="005652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7820B7" w14:textId="77777777" w:rsidR="00565232" w:rsidRDefault="00565232">
    <w:pPr>
      <w:pStyle w:val="Header"/>
    </w:pPr>
  </w:p>
  <w:p w14:paraId="058BFB14" w14:textId="77777777" w:rsidR="00565232" w:rsidRDefault="00565232" w:rsidP="006252BF">
    <w:pPr>
      <w:pStyle w:val="Header"/>
      <w:tabs>
        <w:tab w:val="clear" w:pos="4153"/>
        <w:tab w:val="clear" w:pos="8306"/>
        <w:tab w:val="left" w:pos="6180"/>
      </w:tabs>
    </w:pPr>
    <w:r>
      <w:tab/>
    </w:r>
  </w:p>
  <w:tbl>
    <w:tblPr>
      <w:tblW w:w="0" w:type="auto"/>
      <w:tblInd w:w="108" w:type="dxa"/>
      <w:tblLayout w:type="fixed"/>
      <w:tblLook w:val="01E0" w:firstRow="1" w:lastRow="1" w:firstColumn="1" w:lastColumn="1" w:noHBand="0" w:noVBand="0"/>
    </w:tblPr>
    <w:tblGrid>
      <w:gridCol w:w="2410"/>
      <w:gridCol w:w="765"/>
      <w:gridCol w:w="653"/>
      <w:gridCol w:w="2268"/>
      <w:gridCol w:w="1417"/>
      <w:gridCol w:w="567"/>
      <w:gridCol w:w="1843"/>
      <w:gridCol w:w="1984"/>
      <w:gridCol w:w="851"/>
      <w:gridCol w:w="992"/>
      <w:gridCol w:w="1276"/>
    </w:tblGrid>
    <w:tr w:rsidR="00565232" w:rsidRPr="00DC2E2A" w14:paraId="7166CC00" w14:textId="77777777" w:rsidTr="00E417D7">
      <w:trPr>
        <w:trHeight w:val="308"/>
      </w:trPr>
      <w:tc>
        <w:tcPr>
          <w:tcW w:w="3175" w:type="dxa"/>
          <w:gridSpan w:val="2"/>
        </w:tcPr>
        <w:p w14:paraId="662BE5A3" w14:textId="77777777" w:rsidR="00565232" w:rsidRPr="00D215F3" w:rsidRDefault="00565232" w:rsidP="00CB1E41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Last saved by:</w:t>
          </w:r>
          <w:r>
            <w:rPr>
              <w:rFonts w:ascii="Verdana" w:hAnsi="Verdana" w:cs="Arial"/>
              <w:sz w:val="16"/>
              <w:szCs w:val="16"/>
            </w:rPr>
            <w:t xml:space="preserve"> </w:t>
          </w:r>
          <w:fldSimple w:instr=" LASTSAVEDBY   \* MERGEFORMAT ">
            <w:r>
              <w:rPr>
                <w:rFonts w:ascii="Verdana" w:hAnsi="Verdana" w:cs="Arial"/>
                <w:noProof/>
                <w:sz w:val="16"/>
                <w:szCs w:val="16"/>
              </w:rPr>
              <w:t>med</w:t>
            </w:r>
            <w:r w:rsidR="00CB1E41">
              <w:rPr>
                <w:rFonts w:ascii="Verdana" w:hAnsi="Verdana" w:cs="Arial"/>
                <w:noProof/>
                <w:sz w:val="16"/>
                <w:szCs w:val="16"/>
              </w:rPr>
              <w:t>kroy</w:t>
            </w:r>
          </w:fldSimple>
        </w:p>
      </w:tc>
      <w:tc>
        <w:tcPr>
          <w:tcW w:w="653" w:type="dxa"/>
        </w:tcPr>
        <w:p w14:paraId="3D1580F9" w14:textId="77777777" w:rsidR="00565232" w:rsidRPr="00D215F3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LASTSAVEDBY   \* MERGEFORMAT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  <w:tc>
        <w:tcPr>
          <w:tcW w:w="9922" w:type="dxa"/>
          <w:gridSpan w:val="7"/>
        </w:tcPr>
        <w:p w14:paraId="7D01935D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Date Printed:</w:t>
          </w:r>
        </w:p>
      </w:tc>
      <w:tc>
        <w:tcPr>
          <w:tcW w:w="1276" w:type="dxa"/>
        </w:tcPr>
        <w:p w14:paraId="407F5EDB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DATE \@ "dd/MM/yyyy"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separate"/>
          </w:r>
          <w:r w:rsidR="00327198">
            <w:rPr>
              <w:rFonts w:ascii="Verdana" w:hAnsi="Verdana" w:cs="Arial"/>
              <w:noProof/>
              <w:sz w:val="16"/>
              <w:szCs w:val="16"/>
            </w:rPr>
            <w:t>25/08/2017</w: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</w:tr>
    <w:tr w:rsidR="00565232" w14:paraId="26F6D29C" w14:textId="77777777" w:rsidTr="00130441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97"/>
      </w:trPr>
      <w:tc>
        <w:tcPr>
          <w:tcW w:w="2410" w:type="dxa"/>
          <w:vMerge w:val="restart"/>
          <w:shd w:val="clear" w:color="auto" w:fill="auto"/>
          <w:vAlign w:val="center"/>
        </w:tcPr>
        <w:p w14:paraId="0FAD110B" w14:textId="77777777" w:rsidR="00565232" w:rsidRDefault="00565232" w:rsidP="00AF46D6">
          <w:pPr>
            <w:autoSpaceDE w:val="0"/>
            <w:autoSpaceDN w:val="0"/>
            <w:adjustRightInd w:val="0"/>
            <w:spacing w:line="287" w:lineRule="auto"/>
            <w:jc w:val="center"/>
          </w:pPr>
          <w:r>
            <w:object w:dxaOrig="1492" w:dyaOrig="500" w14:anchorId="7C3560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.05pt;height:33.2pt" o:ole="">
                <v:imagedata r:id="rId1" o:title=""/>
              </v:shape>
              <o:OLEObject Type="Embed" ProgID="Visio.Drawing.11" ShapeID="_x0000_i1025" DrawAspect="Content" ObjectID="_1565184570" r:id="rId2"/>
            </w:object>
          </w:r>
        </w:p>
        <w:p w14:paraId="7D737BFA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System Testing Log</w:t>
          </w:r>
        </w:p>
        <w:p w14:paraId="526833BC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color w:val="000000"/>
              <w:sz w:val="12"/>
              <w:szCs w:val="12"/>
            </w:rPr>
          </w:pPr>
          <w:r w:rsidRPr="00DC2E2A">
            <w:rPr>
              <w:rFonts w:ascii="Arial" w:hAnsi="Arial" w:cs="Arial"/>
              <w:sz w:val="12"/>
              <w:szCs w:val="12"/>
            </w:rPr>
            <w:t>V</w:t>
          </w:r>
          <w:r>
            <w:rPr>
              <w:rFonts w:ascii="Arial" w:hAnsi="Arial" w:cs="Arial"/>
              <w:sz w:val="12"/>
              <w:szCs w:val="12"/>
            </w:rPr>
            <w:t>1</w:t>
          </w:r>
          <w:r w:rsidRPr="00DC2E2A">
            <w:rPr>
              <w:rFonts w:ascii="Arial" w:hAnsi="Arial" w:cs="Arial"/>
              <w:sz w:val="12"/>
              <w:szCs w:val="12"/>
            </w:rPr>
            <w:t xml:space="preserve"> </w:t>
          </w:r>
          <w:r>
            <w:rPr>
              <w:rFonts w:ascii="Arial" w:hAnsi="Arial" w:cs="Arial"/>
              <w:sz w:val="12"/>
              <w:szCs w:val="12"/>
            </w:rPr>
            <w:t>02/09/2010</w:t>
          </w: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02958E57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itle</w:t>
          </w:r>
        </w:p>
      </w:tc>
      <w:tc>
        <w:tcPr>
          <w:tcW w:w="11198" w:type="dxa"/>
          <w:gridSpan w:val="8"/>
          <w:vAlign w:val="center"/>
        </w:tcPr>
        <w:p w14:paraId="3E824751" w14:textId="5F4F9540" w:rsidR="00565232" w:rsidRPr="00C209D6" w:rsidRDefault="00327198" w:rsidP="007F0C51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proofErr w:type="spellStart"/>
          <w:r>
            <w:rPr>
              <w:rFonts w:ascii="Verdana" w:hAnsi="Verdana" w:cs="Arial"/>
              <w:b/>
              <w:color w:val="365F91"/>
              <w:sz w:val="16"/>
              <w:szCs w:val="16"/>
            </w:rPr>
            <w:t>EudractFormats</w:t>
          </w:r>
          <w:proofErr w:type="spellEnd"/>
        </w:p>
      </w:tc>
    </w:tr>
    <w:tr w:rsidR="00565232" w14:paraId="6ECAA3D8" w14:textId="77777777" w:rsidTr="00AA4CE5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23"/>
      </w:trPr>
      <w:tc>
        <w:tcPr>
          <w:tcW w:w="2410" w:type="dxa"/>
          <w:vMerge/>
          <w:shd w:val="clear" w:color="auto" w:fill="auto"/>
          <w:vAlign w:val="center"/>
        </w:tcPr>
        <w:p w14:paraId="65FA6F87" w14:textId="77777777" w:rsidR="00565232" w:rsidRDefault="00565232" w:rsidP="00AF46D6">
          <w:pPr>
            <w:pStyle w:val="Header"/>
            <w:tabs>
              <w:tab w:val="clear" w:pos="4153"/>
              <w:tab w:val="clear" w:pos="8306"/>
              <w:tab w:val="center" w:pos="3676"/>
            </w:tabs>
            <w:jc w:val="center"/>
          </w:pP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53958B79" w14:textId="77777777" w:rsidR="00565232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 xml:space="preserve">Spec </w:t>
          </w:r>
        </w:p>
        <w:p w14:paraId="2B147D58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version</w:t>
          </w:r>
        </w:p>
      </w:tc>
      <w:tc>
        <w:tcPr>
          <w:tcW w:w="2268" w:type="dxa"/>
          <w:shd w:val="clear" w:color="auto" w:fill="FFFFFF"/>
          <w:vAlign w:val="center"/>
        </w:tcPr>
        <w:p w14:paraId="4C197162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V1</w:t>
          </w:r>
        </w:p>
      </w:tc>
      <w:tc>
        <w:tcPr>
          <w:tcW w:w="1417" w:type="dxa"/>
          <w:shd w:val="clear" w:color="auto" w:fill="D9D9D9"/>
          <w:vAlign w:val="center"/>
        </w:tcPr>
        <w:p w14:paraId="071FA355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 Log #</w:t>
          </w:r>
        </w:p>
      </w:tc>
      <w:tc>
        <w:tcPr>
          <w:tcW w:w="567" w:type="dxa"/>
          <w:shd w:val="clear" w:color="auto" w:fill="auto"/>
          <w:vAlign w:val="center"/>
        </w:tcPr>
        <w:p w14:paraId="63C9A87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1</w:t>
          </w:r>
        </w:p>
      </w:tc>
      <w:tc>
        <w:tcPr>
          <w:tcW w:w="1843" w:type="dxa"/>
          <w:shd w:val="clear" w:color="auto" w:fill="D9D9D9"/>
          <w:vAlign w:val="center"/>
        </w:tcPr>
        <w:p w14:paraId="4A513DC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er</w:t>
          </w:r>
        </w:p>
      </w:tc>
      <w:tc>
        <w:tcPr>
          <w:tcW w:w="1984" w:type="dxa"/>
          <w:vAlign w:val="center"/>
        </w:tcPr>
        <w:p w14:paraId="29BC56AF" w14:textId="77777777" w:rsidR="00565232" w:rsidRPr="00C209D6" w:rsidRDefault="00CB1E41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KLR</w:t>
          </w:r>
        </w:p>
      </w:tc>
      <w:tc>
        <w:tcPr>
          <w:tcW w:w="851" w:type="dxa"/>
          <w:shd w:val="clear" w:color="auto" w:fill="D9D9D9"/>
          <w:vAlign w:val="center"/>
        </w:tcPr>
        <w:p w14:paraId="39564B6B" w14:textId="77777777" w:rsidR="00565232" w:rsidRPr="002E3164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2E3164">
            <w:rPr>
              <w:rFonts w:ascii="Verdana" w:hAnsi="Verdana" w:cs="Arial"/>
              <w:sz w:val="16"/>
              <w:szCs w:val="16"/>
            </w:rPr>
            <w:t>Date</w:t>
          </w:r>
        </w:p>
      </w:tc>
      <w:tc>
        <w:tcPr>
          <w:tcW w:w="2268" w:type="dxa"/>
          <w:gridSpan w:val="2"/>
          <w:vAlign w:val="center"/>
        </w:tcPr>
        <w:p w14:paraId="3E982B87" w14:textId="7C041C3A" w:rsidR="00565232" w:rsidRPr="00C209D6" w:rsidRDefault="00327198" w:rsidP="00327198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25</w:t>
          </w:r>
          <w:r w:rsidR="00CB1E41">
            <w:rPr>
              <w:rFonts w:ascii="Verdana" w:hAnsi="Verdana" w:cs="Arial"/>
              <w:color w:val="365F91"/>
              <w:sz w:val="16"/>
              <w:szCs w:val="16"/>
            </w:rPr>
            <w:t>/0</w:t>
          </w:r>
          <w:r>
            <w:rPr>
              <w:rFonts w:ascii="Verdana" w:hAnsi="Verdana" w:cs="Arial"/>
              <w:color w:val="365F91"/>
              <w:sz w:val="16"/>
              <w:szCs w:val="16"/>
            </w:rPr>
            <w:t>8</w:t>
          </w:r>
          <w:r w:rsidR="00CB1E41">
            <w:rPr>
              <w:rFonts w:ascii="Verdana" w:hAnsi="Verdana" w:cs="Arial"/>
              <w:color w:val="365F91"/>
              <w:sz w:val="16"/>
              <w:szCs w:val="16"/>
            </w:rPr>
            <w:t>/2017</w:t>
          </w:r>
        </w:p>
      </w:tc>
    </w:tr>
  </w:tbl>
  <w:p w14:paraId="6EFC9272" w14:textId="77777777" w:rsidR="00565232" w:rsidRDefault="00565232" w:rsidP="002E3164">
    <w:pPr>
      <w:pStyle w:val="Header"/>
      <w:tabs>
        <w:tab w:val="clear" w:pos="4153"/>
        <w:tab w:val="clear" w:pos="8306"/>
        <w:tab w:val="left" w:pos="1695"/>
        <w:tab w:val="left" w:pos="2685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F0F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9A7A38"/>
    <w:multiLevelType w:val="hybridMultilevel"/>
    <w:tmpl w:val="FA66D1F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D7FB6"/>
    <w:multiLevelType w:val="hybridMultilevel"/>
    <w:tmpl w:val="0BC29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C356BC"/>
    <w:multiLevelType w:val="hybridMultilevel"/>
    <w:tmpl w:val="812E34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C63A1C"/>
    <w:multiLevelType w:val="hybridMultilevel"/>
    <w:tmpl w:val="0FB4AD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1404F"/>
    <w:multiLevelType w:val="hybridMultilevel"/>
    <w:tmpl w:val="148C943A"/>
    <w:lvl w:ilvl="0" w:tplc="47B2F0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E3B117C"/>
    <w:multiLevelType w:val="hybridMultilevel"/>
    <w:tmpl w:val="F7981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9C0780"/>
    <w:multiLevelType w:val="hybridMultilevel"/>
    <w:tmpl w:val="F8BCCC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C5327A"/>
    <w:multiLevelType w:val="hybridMultilevel"/>
    <w:tmpl w:val="812036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6A557D"/>
    <w:multiLevelType w:val="hybridMultilevel"/>
    <w:tmpl w:val="D04A53A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C034F2A"/>
    <w:multiLevelType w:val="hybridMultilevel"/>
    <w:tmpl w:val="9B9651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1D3CDE"/>
    <w:multiLevelType w:val="hybridMultilevel"/>
    <w:tmpl w:val="86D407DC"/>
    <w:lvl w:ilvl="0" w:tplc="0809000F">
      <w:start w:val="1"/>
      <w:numFmt w:val="decimal"/>
      <w:lvlText w:val="%1."/>
      <w:lvlJc w:val="left"/>
      <w:pPr>
        <w:ind w:left="765" w:hanging="360"/>
      </w:p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2" w15:restartNumberingAfterBreak="0">
    <w:nsid w:val="2A512F83"/>
    <w:multiLevelType w:val="hybridMultilevel"/>
    <w:tmpl w:val="C6DC867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08724A"/>
    <w:multiLevelType w:val="hybridMultilevel"/>
    <w:tmpl w:val="918872E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0C6FEB"/>
    <w:multiLevelType w:val="hybridMultilevel"/>
    <w:tmpl w:val="CDFCD3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6D370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3B6C6B5A"/>
    <w:multiLevelType w:val="hybridMultilevel"/>
    <w:tmpl w:val="538CA6EA"/>
    <w:lvl w:ilvl="0" w:tplc="4FE466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  <w:b w:val="0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2B45BE"/>
    <w:multiLevelType w:val="hybridMultilevel"/>
    <w:tmpl w:val="951E2D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5945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4915723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49435E53"/>
    <w:multiLevelType w:val="hybridMultilevel"/>
    <w:tmpl w:val="D0E8F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0F53F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4FE8417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5E3A138B"/>
    <w:multiLevelType w:val="hybridMultilevel"/>
    <w:tmpl w:val="0CB0F6C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E942AEF"/>
    <w:multiLevelType w:val="hybridMultilevel"/>
    <w:tmpl w:val="AC52773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EC62492"/>
    <w:multiLevelType w:val="hybridMultilevel"/>
    <w:tmpl w:val="42B2FF0E"/>
    <w:lvl w:ilvl="0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EF353BF"/>
    <w:multiLevelType w:val="hybridMultilevel"/>
    <w:tmpl w:val="3E50E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25862"/>
    <w:multiLevelType w:val="hybridMultilevel"/>
    <w:tmpl w:val="B234F5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E5302E"/>
    <w:multiLevelType w:val="hybridMultilevel"/>
    <w:tmpl w:val="3CB8AF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E708F3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69DA3088"/>
    <w:multiLevelType w:val="hybridMultilevel"/>
    <w:tmpl w:val="04AA42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C33D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73C23D2C"/>
    <w:multiLevelType w:val="singleLevel"/>
    <w:tmpl w:val="EB76CA04"/>
    <w:lvl w:ilvl="0">
      <w:start w:val="24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3" w15:restartNumberingAfterBreak="0">
    <w:nsid w:val="7A816B7E"/>
    <w:multiLevelType w:val="hybridMultilevel"/>
    <w:tmpl w:val="5498D5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CB0537"/>
    <w:multiLevelType w:val="hybridMultilevel"/>
    <w:tmpl w:val="6EEA9A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8"/>
  </w:num>
  <w:num w:numId="3">
    <w:abstractNumId w:val="21"/>
  </w:num>
  <w:num w:numId="4">
    <w:abstractNumId w:val="19"/>
  </w:num>
  <w:num w:numId="5">
    <w:abstractNumId w:val="31"/>
  </w:num>
  <w:num w:numId="6">
    <w:abstractNumId w:val="22"/>
  </w:num>
  <w:num w:numId="7">
    <w:abstractNumId w:val="15"/>
  </w:num>
  <w:num w:numId="8">
    <w:abstractNumId w:val="32"/>
  </w:num>
  <w:num w:numId="9">
    <w:abstractNumId w:val="29"/>
  </w:num>
  <w:num w:numId="10">
    <w:abstractNumId w:val="23"/>
  </w:num>
  <w:num w:numId="11">
    <w:abstractNumId w:val="9"/>
  </w:num>
  <w:num w:numId="12">
    <w:abstractNumId w:val="16"/>
  </w:num>
  <w:num w:numId="13">
    <w:abstractNumId w:val="25"/>
  </w:num>
  <w:num w:numId="14">
    <w:abstractNumId w:val="13"/>
  </w:num>
  <w:num w:numId="15">
    <w:abstractNumId w:val="3"/>
  </w:num>
  <w:num w:numId="16">
    <w:abstractNumId w:val="24"/>
  </w:num>
  <w:num w:numId="17">
    <w:abstractNumId w:val="6"/>
  </w:num>
  <w:num w:numId="18">
    <w:abstractNumId w:val="14"/>
  </w:num>
  <w:num w:numId="19">
    <w:abstractNumId w:val="30"/>
  </w:num>
  <w:num w:numId="20">
    <w:abstractNumId w:val="17"/>
  </w:num>
  <w:num w:numId="21">
    <w:abstractNumId w:val="4"/>
  </w:num>
  <w:num w:numId="22">
    <w:abstractNumId w:val="26"/>
  </w:num>
  <w:num w:numId="23">
    <w:abstractNumId w:val="33"/>
  </w:num>
  <w:num w:numId="24">
    <w:abstractNumId w:val="7"/>
  </w:num>
  <w:num w:numId="25">
    <w:abstractNumId w:val="12"/>
  </w:num>
  <w:num w:numId="26">
    <w:abstractNumId w:val="1"/>
  </w:num>
  <w:num w:numId="27">
    <w:abstractNumId w:val="10"/>
  </w:num>
  <w:num w:numId="28">
    <w:abstractNumId w:val="11"/>
  </w:num>
  <w:num w:numId="29">
    <w:abstractNumId w:val="5"/>
  </w:num>
  <w:num w:numId="30">
    <w:abstractNumId w:val="20"/>
  </w:num>
  <w:num w:numId="31">
    <w:abstractNumId w:val="2"/>
  </w:num>
  <w:num w:numId="32">
    <w:abstractNumId w:val="27"/>
  </w:num>
  <w:num w:numId="33">
    <w:abstractNumId w:val="8"/>
  </w:num>
  <w:num w:numId="34">
    <w:abstractNumId w:val="28"/>
  </w:num>
  <w:num w:numId="3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58722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434"/>
    <w:rsid w:val="000001F3"/>
    <w:rsid w:val="00000DC0"/>
    <w:rsid w:val="00001133"/>
    <w:rsid w:val="00003521"/>
    <w:rsid w:val="0000423B"/>
    <w:rsid w:val="00006CBB"/>
    <w:rsid w:val="000077EC"/>
    <w:rsid w:val="00007F2E"/>
    <w:rsid w:val="000118D9"/>
    <w:rsid w:val="00012313"/>
    <w:rsid w:val="00013D5A"/>
    <w:rsid w:val="0001761B"/>
    <w:rsid w:val="00017E93"/>
    <w:rsid w:val="0002407D"/>
    <w:rsid w:val="00024EDC"/>
    <w:rsid w:val="000252A0"/>
    <w:rsid w:val="00026BC2"/>
    <w:rsid w:val="00030D51"/>
    <w:rsid w:val="000328A2"/>
    <w:rsid w:val="00032970"/>
    <w:rsid w:val="00036190"/>
    <w:rsid w:val="0004098B"/>
    <w:rsid w:val="0004179D"/>
    <w:rsid w:val="000440CC"/>
    <w:rsid w:val="00050E90"/>
    <w:rsid w:val="00053534"/>
    <w:rsid w:val="0006246B"/>
    <w:rsid w:val="000627EF"/>
    <w:rsid w:val="00062E63"/>
    <w:rsid w:val="000639A6"/>
    <w:rsid w:val="00065D9B"/>
    <w:rsid w:val="00066116"/>
    <w:rsid w:val="000664C1"/>
    <w:rsid w:val="000664C9"/>
    <w:rsid w:val="000672E8"/>
    <w:rsid w:val="000674F1"/>
    <w:rsid w:val="00070B99"/>
    <w:rsid w:val="000724FD"/>
    <w:rsid w:val="0007355B"/>
    <w:rsid w:val="00074BCC"/>
    <w:rsid w:val="00076EC4"/>
    <w:rsid w:val="00077498"/>
    <w:rsid w:val="000778EF"/>
    <w:rsid w:val="000804DE"/>
    <w:rsid w:val="0008158D"/>
    <w:rsid w:val="00081714"/>
    <w:rsid w:val="000823B3"/>
    <w:rsid w:val="00084B58"/>
    <w:rsid w:val="00084F92"/>
    <w:rsid w:val="00085763"/>
    <w:rsid w:val="000862D1"/>
    <w:rsid w:val="00087183"/>
    <w:rsid w:val="00091322"/>
    <w:rsid w:val="00092580"/>
    <w:rsid w:val="0009482F"/>
    <w:rsid w:val="00096120"/>
    <w:rsid w:val="0009630E"/>
    <w:rsid w:val="000A43C9"/>
    <w:rsid w:val="000A46DB"/>
    <w:rsid w:val="000A606C"/>
    <w:rsid w:val="000A655F"/>
    <w:rsid w:val="000A6DED"/>
    <w:rsid w:val="000B160E"/>
    <w:rsid w:val="000B2DC5"/>
    <w:rsid w:val="000B47AB"/>
    <w:rsid w:val="000B6B76"/>
    <w:rsid w:val="000B7C5C"/>
    <w:rsid w:val="000C06D2"/>
    <w:rsid w:val="000C1624"/>
    <w:rsid w:val="000C18A2"/>
    <w:rsid w:val="000C748B"/>
    <w:rsid w:val="000D1073"/>
    <w:rsid w:val="000D1C88"/>
    <w:rsid w:val="000D6E79"/>
    <w:rsid w:val="000D73EF"/>
    <w:rsid w:val="000D7F81"/>
    <w:rsid w:val="000E1A2B"/>
    <w:rsid w:val="000E2F41"/>
    <w:rsid w:val="000E541F"/>
    <w:rsid w:val="000E5BDE"/>
    <w:rsid w:val="000E6750"/>
    <w:rsid w:val="000F0855"/>
    <w:rsid w:val="000F28C9"/>
    <w:rsid w:val="000F2EFB"/>
    <w:rsid w:val="000F4F5F"/>
    <w:rsid w:val="00102CF8"/>
    <w:rsid w:val="00104541"/>
    <w:rsid w:val="00105E15"/>
    <w:rsid w:val="00110595"/>
    <w:rsid w:val="00111791"/>
    <w:rsid w:val="001124AE"/>
    <w:rsid w:val="001134DB"/>
    <w:rsid w:val="0011640C"/>
    <w:rsid w:val="001165FB"/>
    <w:rsid w:val="00117600"/>
    <w:rsid w:val="001178F9"/>
    <w:rsid w:val="00117B58"/>
    <w:rsid w:val="00120E2F"/>
    <w:rsid w:val="00124852"/>
    <w:rsid w:val="00124DA1"/>
    <w:rsid w:val="001256CD"/>
    <w:rsid w:val="00127815"/>
    <w:rsid w:val="00130441"/>
    <w:rsid w:val="001304A4"/>
    <w:rsid w:val="001359E3"/>
    <w:rsid w:val="001359E4"/>
    <w:rsid w:val="00136E19"/>
    <w:rsid w:val="00137A9C"/>
    <w:rsid w:val="00143BAB"/>
    <w:rsid w:val="001466B0"/>
    <w:rsid w:val="00146B47"/>
    <w:rsid w:val="00150779"/>
    <w:rsid w:val="001524AA"/>
    <w:rsid w:val="0015699C"/>
    <w:rsid w:val="00160F9C"/>
    <w:rsid w:val="00161914"/>
    <w:rsid w:val="001636BB"/>
    <w:rsid w:val="001638D1"/>
    <w:rsid w:val="00163AD2"/>
    <w:rsid w:val="00165B5F"/>
    <w:rsid w:val="0016618A"/>
    <w:rsid w:val="00167C10"/>
    <w:rsid w:val="00167F16"/>
    <w:rsid w:val="001719BB"/>
    <w:rsid w:val="0017205B"/>
    <w:rsid w:val="0017426E"/>
    <w:rsid w:val="00175F23"/>
    <w:rsid w:val="0017689F"/>
    <w:rsid w:val="00177C0D"/>
    <w:rsid w:val="00180CEA"/>
    <w:rsid w:val="00182167"/>
    <w:rsid w:val="00182287"/>
    <w:rsid w:val="00183316"/>
    <w:rsid w:val="00191ADF"/>
    <w:rsid w:val="00193AD3"/>
    <w:rsid w:val="00193D4A"/>
    <w:rsid w:val="001A044A"/>
    <w:rsid w:val="001A06A9"/>
    <w:rsid w:val="001A0C54"/>
    <w:rsid w:val="001A21DF"/>
    <w:rsid w:val="001A4842"/>
    <w:rsid w:val="001A6843"/>
    <w:rsid w:val="001A69DC"/>
    <w:rsid w:val="001B064A"/>
    <w:rsid w:val="001B075D"/>
    <w:rsid w:val="001B12B6"/>
    <w:rsid w:val="001B1DE7"/>
    <w:rsid w:val="001B54BD"/>
    <w:rsid w:val="001B7493"/>
    <w:rsid w:val="001C13A7"/>
    <w:rsid w:val="001C3E1D"/>
    <w:rsid w:val="001C5304"/>
    <w:rsid w:val="001C56C4"/>
    <w:rsid w:val="001C6171"/>
    <w:rsid w:val="001C692B"/>
    <w:rsid w:val="001C69E5"/>
    <w:rsid w:val="001D02F8"/>
    <w:rsid w:val="001D1003"/>
    <w:rsid w:val="001D3AED"/>
    <w:rsid w:val="001D3B5C"/>
    <w:rsid w:val="001D48A8"/>
    <w:rsid w:val="001D52CE"/>
    <w:rsid w:val="001D778A"/>
    <w:rsid w:val="001E2211"/>
    <w:rsid w:val="001E31EB"/>
    <w:rsid w:val="001E3299"/>
    <w:rsid w:val="001E3ECB"/>
    <w:rsid w:val="001E5778"/>
    <w:rsid w:val="001E7425"/>
    <w:rsid w:val="001E79B0"/>
    <w:rsid w:val="001F1545"/>
    <w:rsid w:val="001F3209"/>
    <w:rsid w:val="001F4A94"/>
    <w:rsid w:val="001F56BB"/>
    <w:rsid w:val="001F7ABB"/>
    <w:rsid w:val="001F7F5D"/>
    <w:rsid w:val="00200763"/>
    <w:rsid w:val="0020269D"/>
    <w:rsid w:val="00202CA8"/>
    <w:rsid w:val="00203E53"/>
    <w:rsid w:val="00204EC6"/>
    <w:rsid w:val="00205383"/>
    <w:rsid w:val="00205E35"/>
    <w:rsid w:val="00207638"/>
    <w:rsid w:val="0020794E"/>
    <w:rsid w:val="00214799"/>
    <w:rsid w:val="002215D1"/>
    <w:rsid w:val="00221E6B"/>
    <w:rsid w:val="002255FB"/>
    <w:rsid w:val="002263E8"/>
    <w:rsid w:val="00227F0C"/>
    <w:rsid w:val="00232590"/>
    <w:rsid w:val="0023576E"/>
    <w:rsid w:val="00236968"/>
    <w:rsid w:val="00242588"/>
    <w:rsid w:val="00247D65"/>
    <w:rsid w:val="0025738F"/>
    <w:rsid w:val="0025777F"/>
    <w:rsid w:val="002612DF"/>
    <w:rsid w:val="002613FB"/>
    <w:rsid w:val="002639DB"/>
    <w:rsid w:val="00263B6A"/>
    <w:rsid w:val="0026542D"/>
    <w:rsid w:val="002668D1"/>
    <w:rsid w:val="00270680"/>
    <w:rsid w:val="00271ADF"/>
    <w:rsid w:val="00272051"/>
    <w:rsid w:val="0027246A"/>
    <w:rsid w:val="002730AC"/>
    <w:rsid w:val="0027500B"/>
    <w:rsid w:val="002758FB"/>
    <w:rsid w:val="00276095"/>
    <w:rsid w:val="00277263"/>
    <w:rsid w:val="00277706"/>
    <w:rsid w:val="00280A91"/>
    <w:rsid w:val="00281776"/>
    <w:rsid w:val="002818C1"/>
    <w:rsid w:val="00281A41"/>
    <w:rsid w:val="002829A4"/>
    <w:rsid w:val="00283137"/>
    <w:rsid w:val="00283F86"/>
    <w:rsid w:val="00290A54"/>
    <w:rsid w:val="00295B9D"/>
    <w:rsid w:val="0029602E"/>
    <w:rsid w:val="002A1D6E"/>
    <w:rsid w:val="002A36A5"/>
    <w:rsid w:val="002A68B5"/>
    <w:rsid w:val="002A7620"/>
    <w:rsid w:val="002B08E8"/>
    <w:rsid w:val="002B2E7F"/>
    <w:rsid w:val="002B34A0"/>
    <w:rsid w:val="002B5EEF"/>
    <w:rsid w:val="002B69A0"/>
    <w:rsid w:val="002B6E81"/>
    <w:rsid w:val="002B78E4"/>
    <w:rsid w:val="002B7CE8"/>
    <w:rsid w:val="002C141B"/>
    <w:rsid w:val="002C1810"/>
    <w:rsid w:val="002C65B5"/>
    <w:rsid w:val="002C67EA"/>
    <w:rsid w:val="002C6DC0"/>
    <w:rsid w:val="002C7CE3"/>
    <w:rsid w:val="002D15E6"/>
    <w:rsid w:val="002D2E9E"/>
    <w:rsid w:val="002D32AA"/>
    <w:rsid w:val="002D3B37"/>
    <w:rsid w:val="002D3E27"/>
    <w:rsid w:val="002D4076"/>
    <w:rsid w:val="002D6354"/>
    <w:rsid w:val="002D700D"/>
    <w:rsid w:val="002D7F9C"/>
    <w:rsid w:val="002E0649"/>
    <w:rsid w:val="002E0DE9"/>
    <w:rsid w:val="002E3164"/>
    <w:rsid w:val="002E40D9"/>
    <w:rsid w:val="002E54DA"/>
    <w:rsid w:val="002E71DB"/>
    <w:rsid w:val="002F0006"/>
    <w:rsid w:val="002F2C2D"/>
    <w:rsid w:val="002F335E"/>
    <w:rsid w:val="002F66A4"/>
    <w:rsid w:val="002F7ABB"/>
    <w:rsid w:val="00300DD2"/>
    <w:rsid w:val="003053B7"/>
    <w:rsid w:val="003054CB"/>
    <w:rsid w:val="0030669F"/>
    <w:rsid w:val="0030687C"/>
    <w:rsid w:val="00307472"/>
    <w:rsid w:val="003102AD"/>
    <w:rsid w:val="003119F6"/>
    <w:rsid w:val="00312FED"/>
    <w:rsid w:val="00314E2F"/>
    <w:rsid w:val="00315A39"/>
    <w:rsid w:val="0031629F"/>
    <w:rsid w:val="00316C1F"/>
    <w:rsid w:val="003174E2"/>
    <w:rsid w:val="0031776E"/>
    <w:rsid w:val="003234B3"/>
    <w:rsid w:val="003245C9"/>
    <w:rsid w:val="00327198"/>
    <w:rsid w:val="00332187"/>
    <w:rsid w:val="00333048"/>
    <w:rsid w:val="00333A8C"/>
    <w:rsid w:val="0033696C"/>
    <w:rsid w:val="00340F3B"/>
    <w:rsid w:val="0034442D"/>
    <w:rsid w:val="003452A4"/>
    <w:rsid w:val="00345BE4"/>
    <w:rsid w:val="00347B22"/>
    <w:rsid w:val="00351245"/>
    <w:rsid w:val="003555A9"/>
    <w:rsid w:val="0035657E"/>
    <w:rsid w:val="003602D1"/>
    <w:rsid w:val="003610EB"/>
    <w:rsid w:val="00362CAD"/>
    <w:rsid w:val="00362DA1"/>
    <w:rsid w:val="0036351D"/>
    <w:rsid w:val="003654E7"/>
    <w:rsid w:val="00365B91"/>
    <w:rsid w:val="003667FF"/>
    <w:rsid w:val="003675C7"/>
    <w:rsid w:val="00367BA3"/>
    <w:rsid w:val="00370298"/>
    <w:rsid w:val="00372BB0"/>
    <w:rsid w:val="00372F14"/>
    <w:rsid w:val="00373364"/>
    <w:rsid w:val="0037415E"/>
    <w:rsid w:val="0037646A"/>
    <w:rsid w:val="00376C7B"/>
    <w:rsid w:val="00377DC5"/>
    <w:rsid w:val="003808A8"/>
    <w:rsid w:val="00381069"/>
    <w:rsid w:val="003817E4"/>
    <w:rsid w:val="00381BEE"/>
    <w:rsid w:val="00381F0B"/>
    <w:rsid w:val="00381F75"/>
    <w:rsid w:val="0038222D"/>
    <w:rsid w:val="00386A05"/>
    <w:rsid w:val="00395CC8"/>
    <w:rsid w:val="003962BE"/>
    <w:rsid w:val="00396BFC"/>
    <w:rsid w:val="00396E1D"/>
    <w:rsid w:val="003A0439"/>
    <w:rsid w:val="003A1908"/>
    <w:rsid w:val="003A23B0"/>
    <w:rsid w:val="003A39A8"/>
    <w:rsid w:val="003A5803"/>
    <w:rsid w:val="003B442C"/>
    <w:rsid w:val="003B6AC0"/>
    <w:rsid w:val="003B6B39"/>
    <w:rsid w:val="003B7F2D"/>
    <w:rsid w:val="003C10CB"/>
    <w:rsid w:val="003C2EB6"/>
    <w:rsid w:val="003C493D"/>
    <w:rsid w:val="003C6EB1"/>
    <w:rsid w:val="003C73F8"/>
    <w:rsid w:val="003C7DB1"/>
    <w:rsid w:val="003D33FE"/>
    <w:rsid w:val="003D4886"/>
    <w:rsid w:val="003D4DD3"/>
    <w:rsid w:val="003D65BC"/>
    <w:rsid w:val="003E161D"/>
    <w:rsid w:val="003E32BC"/>
    <w:rsid w:val="003E51AE"/>
    <w:rsid w:val="003E61DB"/>
    <w:rsid w:val="003F3F5D"/>
    <w:rsid w:val="003F5B44"/>
    <w:rsid w:val="00401F1A"/>
    <w:rsid w:val="004022AE"/>
    <w:rsid w:val="00402537"/>
    <w:rsid w:val="00403638"/>
    <w:rsid w:val="00407239"/>
    <w:rsid w:val="00410BBF"/>
    <w:rsid w:val="00414815"/>
    <w:rsid w:val="00415AA5"/>
    <w:rsid w:val="00421DF7"/>
    <w:rsid w:val="00425D5F"/>
    <w:rsid w:val="004279B1"/>
    <w:rsid w:val="004316D1"/>
    <w:rsid w:val="004345D6"/>
    <w:rsid w:val="004355C3"/>
    <w:rsid w:val="004359A4"/>
    <w:rsid w:val="00437A29"/>
    <w:rsid w:val="0044062C"/>
    <w:rsid w:val="004418B2"/>
    <w:rsid w:val="00444D6C"/>
    <w:rsid w:val="0044636E"/>
    <w:rsid w:val="004512C6"/>
    <w:rsid w:val="00451F07"/>
    <w:rsid w:val="00451F1D"/>
    <w:rsid w:val="0045201D"/>
    <w:rsid w:val="00452FDA"/>
    <w:rsid w:val="0045586E"/>
    <w:rsid w:val="00455C61"/>
    <w:rsid w:val="0046462E"/>
    <w:rsid w:val="00464CA8"/>
    <w:rsid w:val="00466306"/>
    <w:rsid w:val="00467326"/>
    <w:rsid w:val="00474146"/>
    <w:rsid w:val="00476A8C"/>
    <w:rsid w:val="004833F9"/>
    <w:rsid w:val="0048671C"/>
    <w:rsid w:val="004945EE"/>
    <w:rsid w:val="00494657"/>
    <w:rsid w:val="00495713"/>
    <w:rsid w:val="0049593B"/>
    <w:rsid w:val="00497EFA"/>
    <w:rsid w:val="004A1A55"/>
    <w:rsid w:val="004A30E5"/>
    <w:rsid w:val="004A3896"/>
    <w:rsid w:val="004A3E03"/>
    <w:rsid w:val="004A4878"/>
    <w:rsid w:val="004A5430"/>
    <w:rsid w:val="004A6392"/>
    <w:rsid w:val="004B49FB"/>
    <w:rsid w:val="004B5D1E"/>
    <w:rsid w:val="004B7D7C"/>
    <w:rsid w:val="004C02CE"/>
    <w:rsid w:val="004C17D8"/>
    <w:rsid w:val="004C69A3"/>
    <w:rsid w:val="004C769F"/>
    <w:rsid w:val="004C7769"/>
    <w:rsid w:val="004D2468"/>
    <w:rsid w:val="004D62FD"/>
    <w:rsid w:val="004D6C9B"/>
    <w:rsid w:val="004D6D2F"/>
    <w:rsid w:val="004D7D1C"/>
    <w:rsid w:val="004E0876"/>
    <w:rsid w:val="004E273D"/>
    <w:rsid w:val="004E3864"/>
    <w:rsid w:val="004E3968"/>
    <w:rsid w:val="004E5E26"/>
    <w:rsid w:val="004F15F5"/>
    <w:rsid w:val="004F1C8A"/>
    <w:rsid w:val="004F2DC7"/>
    <w:rsid w:val="004F33E4"/>
    <w:rsid w:val="004F3B42"/>
    <w:rsid w:val="004F3C86"/>
    <w:rsid w:val="004F43C9"/>
    <w:rsid w:val="005005F4"/>
    <w:rsid w:val="00502424"/>
    <w:rsid w:val="00503E13"/>
    <w:rsid w:val="005057FD"/>
    <w:rsid w:val="005122A9"/>
    <w:rsid w:val="00513113"/>
    <w:rsid w:val="005141FF"/>
    <w:rsid w:val="00515556"/>
    <w:rsid w:val="005158B9"/>
    <w:rsid w:val="005169EC"/>
    <w:rsid w:val="00517A18"/>
    <w:rsid w:val="005205D1"/>
    <w:rsid w:val="00521E07"/>
    <w:rsid w:val="00525763"/>
    <w:rsid w:val="00525985"/>
    <w:rsid w:val="005262C9"/>
    <w:rsid w:val="00526C0F"/>
    <w:rsid w:val="005303CE"/>
    <w:rsid w:val="00530E92"/>
    <w:rsid w:val="00533100"/>
    <w:rsid w:val="00533544"/>
    <w:rsid w:val="00533FC4"/>
    <w:rsid w:val="00534C7E"/>
    <w:rsid w:val="005372F7"/>
    <w:rsid w:val="0054296A"/>
    <w:rsid w:val="00543DC9"/>
    <w:rsid w:val="0054564A"/>
    <w:rsid w:val="00550187"/>
    <w:rsid w:val="00551EB7"/>
    <w:rsid w:val="0055573E"/>
    <w:rsid w:val="00561F1A"/>
    <w:rsid w:val="00563F05"/>
    <w:rsid w:val="00565232"/>
    <w:rsid w:val="00565783"/>
    <w:rsid w:val="00570CFD"/>
    <w:rsid w:val="005713DF"/>
    <w:rsid w:val="00572265"/>
    <w:rsid w:val="005771F4"/>
    <w:rsid w:val="005808C1"/>
    <w:rsid w:val="00581537"/>
    <w:rsid w:val="00582B2C"/>
    <w:rsid w:val="0058633C"/>
    <w:rsid w:val="00591074"/>
    <w:rsid w:val="00591649"/>
    <w:rsid w:val="00592058"/>
    <w:rsid w:val="0059281E"/>
    <w:rsid w:val="005938A5"/>
    <w:rsid w:val="00597027"/>
    <w:rsid w:val="005972BF"/>
    <w:rsid w:val="005A0F01"/>
    <w:rsid w:val="005A39B5"/>
    <w:rsid w:val="005A50B8"/>
    <w:rsid w:val="005B0DC8"/>
    <w:rsid w:val="005B7EC5"/>
    <w:rsid w:val="005C0FE4"/>
    <w:rsid w:val="005C37F6"/>
    <w:rsid w:val="005C41CD"/>
    <w:rsid w:val="005C4A5F"/>
    <w:rsid w:val="005C51C1"/>
    <w:rsid w:val="005C5494"/>
    <w:rsid w:val="005D0B60"/>
    <w:rsid w:val="005D6F71"/>
    <w:rsid w:val="005E2846"/>
    <w:rsid w:val="005E3CAD"/>
    <w:rsid w:val="005E5F2B"/>
    <w:rsid w:val="005E6473"/>
    <w:rsid w:val="005F24F6"/>
    <w:rsid w:val="005F3412"/>
    <w:rsid w:val="005F3BBE"/>
    <w:rsid w:val="005F59F2"/>
    <w:rsid w:val="005F717F"/>
    <w:rsid w:val="006012D4"/>
    <w:rsid w:val="0060239D"/>
    <w:rsid w:val="00602740"/>
    <w:rsid w:val="00602CBD"/>
    <w:rsid w:val="006032D2"/>
    <w:rsid w:val="0060338A"/>
    <w:rsid w:val="006047D8"/>
    <w:rsid w:val="0061299E"/>
    <w:rsid w:val="00613DD4"/>
    <w:rsid w:val="00620CD9"/>
    <w:rsid w:val="00621AC7"/>
    <w:rsid w:val="006229F3"/>
    <w:rsid w:val="0062318D"/>
    <w:rsid w:val="006252BF"/>
    <w:rsid w:val="0062567B"/>
    <w:rsid w:val="00630819"/>
    <w:rsid w:val="006310C3"/>
    <w:rsid w:val="006334B6"/>
    <w:rsid w:val="00633822"/>
    <w:rsid w:val="00634E2D"/>
    <w:rsid w:val="006378B5"/>
    <w:rsid w:val="00637B6F"/>
    <w:rsid w:val="00640641"/>
    <w:rsid w:val="006451F0"/>
    <w:rsid w:val="00645AEB"/>
    <w:rsid w:val="00646161"/>
    <w:rsid w:val="006529D2"/>
    <w:rsid w:val="00653329"/>
    <w:rsid w:val="00653612"/>
    <w:rsid w:val="00657DF4"/>
    <w:rsid w:val="00660535"/>
    <w:rsid w:val="00661729"/>
    <w:rsid w:val="00661C5C"/>
    <w:rsid w:val="00663038"/>
    <w:rsid w:val="006637BF"/>
    <w:rsid w:val="00663863"/>
    <w:rsid w:val="00663E19"/>
    <w:rsid w:val="00665838"/>
    <w:rsid w:val="00667E17"/>
    <w:rsid w:val="00671A9F"/>
    <w:rsid w:val="00672521"/>
    <w:rsid w:val="00673940"/>
    <w:rsid w:val="00674710"/>
    <w:rsid w:val="0067504B"/>
    <w:rsid w:val="00675C08"/>
    <w:rsid w:val="00676F40"/>
    <w:rsid w:val="006770D8"/>
    <w:rsid w:val="00677754"/>
    <w:rsid w:val="00682E61"/>
    <w:rsid w:val="00684024"/>
    <w:rsid w:val="00684E03"/>
    <w:rsid w:val="0068760D"/>
    <w:rsid w:val="006A3E78"/>
    <w:rsid w:val="006A4ECA"/>
    <w:rsid w:val="006B1DB8"/>
    <w:rsid w:val="006B3A39"/>
    <w:rsid w:val="006B6236"/>
    <w:rsid w:val="006C3404"/>
    <w:rsid w:val="006C596B"/>
    <w:rsid w:val="006C5C27"/>
    <w:rsid w:val="006D138F"/>
    <w:rsid w:val="006D248E"/>
    <w:rsid w:val="006D3242"/>
    <w:rsid w:val="006D71DA"/>
    <w:rsid w:val="006D7F49"/>
    <w:rsid w:val="006E01BA"/>
    <w:rsid w:val="006E04B4"/>
    <w:rsid w:val="006E0DDC"/>
    <w:rsid w:val="006E2739"/>
    <w:rsid w:val="006E356E"/>
    <w:rsid w:val="006E44AE"/>
    <w:rsid w:val="006E6110"/>
    <w:rsid w:val="006E7868"/>
    <w:rsid w:val="006F361F"/>
    <w:rsid w:val="006F3B31"/>
    <w:rsid w:val="006F545F"/>
    <w:rsid w:val="006F7839"/>
    <w:rsid w:val="00700C64"/>
    <w:rsid w:val="0070367F"/>
    <w:rsid w:val="007047BC"/>
    <w:rsid w:val="00704AA3"/>
    <w:rsid w:val="00704D21"/>
    <w:rsid w:val="0070602C"/>
    <w:rsid w:val="00711A7B"/>
    <w:rsid w:val="00711D5F"/>
    <w:rsid w:val="00716337"/>
    <w:rsid w:val="00720254"/>
    <w:rsid w:val="00720BCD"/>
    <w:rsid w:val="00721388"/>
    <w:rsid w:val="00721649"/>
    <w:rsid w:val="00726071"/>
    <w:rsid w:val="0073008B"/>
    <w:rsid w:val="007302EA"/>
    <w:rsid w:val="007304F6"/>
    <w:rsid w:val="007315F8"/>
    <w:rsid w:val="00734E0B"/>
    <w:rsid w:val="00735DDE"/>
    <w:rsid w:val="0073691C"/>
    <w:rsid w:val="00743B3F"/>
    <w:rsid w:val="00744A5F"/>
    <w:rsid w:val="00747404"/>
    <w:rsid w:val="00750E96"/>
    <w:rsid w:val="007567CA"/>
    <w:rsid w:val="007604CB"/>
    <w:rsid w:val="0076231A"/>
    <w:rsid w:val="007626B6"/>
    <w:rsid w:val="00762CBB"/>
    <w:rsid w:val="00763537"/>
    <w:rsid w:val="00764AF8"/>
    <w:rsid w:val="007669B0"/>
    <w:rsid w:val="0076791D"/>
    <w:rsid w:val="007701C6"/>
    <w:rsid w:val="00772674"/>
    <w:rsid w:val="0077292C"/>
    <w:rsid w:val="00773C2A"/>
    <w:rsid w:val="0077439C"/>
    <w:rsid w:val="00774679"/>
    <w:rsid w:val="00781E39"/>
    <w:rsid w:val="00794989"/>
    <w:rsid w:val="00794EB4"/>
    <w:rsid w:val="007963DE"/>
    <w:rsid w:val="00797002"/>
    <w:rsid w:val="0079788C"/>
    <w:rsid w:val="00797A9F"/>
    <w:rsid w:val="00797EFC"/>
    <w:rsid w:val="007A09D3"/>
    <w:rsid w:val="007A102A"/>
    <w:rsid w:val="007A21D8"/>
    <w:rsid w:val="007A7D36"/>
    <w:rsid w:val="007B0629"/>
    <w:rsid w:val="007B1370"/>
    <w:rsid w:val="007B2DBE"/>
    <w:rsid w:val="007B3D54"/>
    <w:rsid w:val="007B4CDB"/>
    <w:rsid w:val="007B7098"/>
    <w:rsid w:val="007C2232"/>
    <w:rsid w:val="007C3A4E"/>
    <w:rsid w:val="007C55D2"/>
    <w:rsid w:val="007D3462"/>
    <w:rsid w:val="007D5993"/>
    <w:rsid w:val="007D7160"/>
    <w:rsid w:val="007E0979"/>
    <w:rsid w:val="007E1968"/>
    <w:rsid w:val="007E4D70"/>
    <w:rsid w:val="007F0C51"/>
    <w:rsid w:val="007F0E01"/>
    <w:rsid w:val="007F0E2F"/>
    <w:rsid w:val="007F1807"/>
    <w:rsid w:val="007F5830"/>
    <w:rsid w:val="007F75E3"/>
    <w:rsid w:val="0080126E"/>
    <w:rsid w:val="00802DE0"/>
    <w:rsid w:val="00804C04"/>
    <w:rsid w:val="00806730"/>
    <w:rsid w:val="0081049D"/>
    <w:rsid w:val="00812E28"/>
    <w:rsid w:val="0081499D"/>
    <w:rsid w:val="0081642D"/>
    <w:rsid w:val="00820693"/>
    <w:rsid w:val="00821131"/>
    <w:rsid w:val="00821E3F"/>
    <w:rsid w:val="00823506"/>
    <w:rsid w:val="00823BE3"/>
    <w:rsid w:val="00824E68"/>
    <w:rsid w:val="008271A8"/>
    <w:rsid w:val="008276D6"/>
    <w:rsid w:val="00830175"/>
    <w:rsid w:val="00830795"/>
    <w:rsid w:val="00830C8C"/>
    <w:rsid w:val="008340B6"/>
    <w:rsid w:val="00835016"/>
    <w:rsid w:val="008353C5"/>
    <w:rsid w:val="00835FFF"/>
    <w:rsid w:val="0083687F"/>
    <w:rsid w:val="00841311"/>
    <w:rsid w:val="00843324"/>
    <w:rsid w:val="00845299"/>
    <w:rsid w:val="00845C58"/>
    <w:rsid w:val="00846A0F"/>
    <w:rsid w:val="00847ADF"/>
    <w:rsid w:val="00850FED"/>
    <w:rsid w:val="00851447"/>
    <w:rsid w:val="00853B1E"/>
    <w:rsid w:val="00854B36"/>
    <w:rsid w:val="00854D5F"/>
    <w:rsid w:val="008552F5"/>
    <w:rsid w:val="00856081"/>
    <w:rsid w:val="0085699C"/>
    <w:rsid w:val="00857059"/>
    <w:rsid w:val="00857BED"/>
    <w:rsid w:val="00857F5D"/>
    <w:rsid w:val="00861A69"/>
    <w:rsid w:val="00861E5D"/>
    <w:rsid w:val="0086233F"/>
    <w:rsid w:val="008638C0"/>
    <w:rsid w:val="008639D8"/>
    <w:rsid w:val="008641A1"/>
    <w:rsid w:val="00864BE4"/>
    <w:rsid w:val="0086538A"/>
    <w:rsid w:val="00870890"/>
    <w:rsid w:val="00871B9F"/>
    <w:rsid w:val="0087354D"/>
    <w:rsid w:val="00875881"/>
    <w:rsid w:val="00876504"/>
    <w:rsid w:val="00876EDC"/>
    <w:rsid w:val="00877FB2"/>
    <w:rsid w:val="00880977"/>
    <w:rsid w:val="008820A3"/>
    <w:rsid w:val="00883C0A"/>
    <w:rsid w:val="008850EE"/>
    <w:rsid w:val="008865EC"/>
    <w:rsid w:val="008879AD"/>
    <w:rsid w:val="00891CD1"/>
    <w:rsid w:val="0089221C"/>
    <w:rsid w:val="00892430"/>
    <w:rsid w:val="00894D28"/>
    <w:rsid w:val="008971D1"/>
    <w:rsid w:val="008A15FD"/>
    <w:rsid w:val="008A6B28"/>
    <w:rsid w:val="008A6E49"/>
    <w:rsid w:val="008A7451"/>
    <w:rsid w:val="008B339C"/>
    <w:rsid w:val="008C159E"/>
    <w:rsid w:val="008C2BAC"/>
    <w:rsid w:val="008C3B20"/>
    <w:rsid w:val="008C469E"/>
    <w:rsid w:val="008C4D0B"/>
    <w:rsid w:val="008C4E8E"/>
    <w:rsid w:val="008C5147"/>
    <w:rsid w:val="008C7773"/>
    <w:rsid w:val="008C7FB0"/>
    <w:rsid w:val="008D11DE"/>
    <w:rsid w:val="008D15A3"/>
    <w:rsid w:val="008D15DB"/>
    <w:rsid w:val="008D21BA"/>
    <w:rsid w:val="008D3926"/>
    <w:rsid w:val="008D3B21"/>
    <w:rsid w:val="008D6947"/>
    <w:rsid w:val="008E3637"/>
    <w:rsid w:val="008E3F93"/>
    <w:rsid w:val="008E4D42"/>
    <w:rsid w:val="008E5848"/>
    <w:rsid w:val="008E7475"/>
    <w:rsid w:val="008E7614"/>
    <w:rsid w:val="008E7E74"/>
    <w:rsid w:val="008F00DD"/>
    <w:rsid w:val="008F059F"/>
    <w:rsid w:val="008F139A"/>
    <w:rsid w:val="008F240C"/>
    <w:rsid w:val="008F4603"/>
    <w:rsid w:val="008F661E"/>
    <w:rsid w:val="008F69B9"/>
    <w:rsid w:val="008F6D32"/>
    <w:rsid w:val="00901E45"/>
    <w:rsid w:val="00902FD1"/>
    <w:rsid w:val="009045E7"/>
    <w:rsid w:val="0090619E"/>
    <w:rsid w:val="0091055E"/>
    <w:rsid w:val="00911BCD"/>
    <w:rsid w:val="009139A6"/>
    <w:rsid w:val="00916662"/>
    <w:rsid w:val="00917208"/>
    <w:rsid w:val="00917833"/>
    <w:rsid w:val="009207E7"/>
    <w:rsid w:val="00924512"/>
    <w:rsid w:val="009249CC"/>
    <w:rsid w:val="00926B4E"/>
    <w:rsid w:val="00927DF5"/>
    <w:rsid w:val="00931229"/>
    <w:rsid w:val="00934407"/>
    <w:rsid w:val="00934C66"/>
    <w:rsid w:val="009361A5"/>
    <w:rsid w:val="00937A7A"/>
    <w:rsid w:val="00940C9F"/>
    <w:rsid w:val="009428CF"/>
    <w:rsid w:val="0094374A"/>
    <w:rsid w:val="00943EFB"/>
    <w:rsid w:val="00946B1F"/>
    <w:rsid w:val="00954374"/>
    <w:rsid w:val="00955C3A"/>
    <w:rsid w:val="00956C3A"/>
    <w:rsid w:val="0095767D"/>
    <w:rsid w:val="00961FCB"/>
    <w:rsid w:val="0096314C"/>
    <w:rsid w:val="00965190"/>
    <w:rsid w:val="0096532A"/>
    <w:rsid w:val="00966EA6"/>
    <w:rsid w:val="00967143"/>
    <w:rsid w:val="009704EC"/>
    <w:rsid w:val="00971C3A"/>
    <w:rsid w:val="00973DB3"/>
    <w:rsid w:val="00975025"/>
    <w:rsid w:val="00975CB7"/>
    <w:rsid w:val="00977DD5"/>
    <w:rsid w:val="009802A1"/>
    <w:rsid w:val="00981C4E"/>
    <w:rsid w:val="00981F42"/>
    <w:rsid w:val="009826AB"/>
    <w:rsid w:val="00983402"/>
    <w:rsid w:val="00983709"/>
    <w:rsid w:val="00984E81"/>
    <w:rsid w:val="009853D9"/>
    <w:rsid w:val="009861E9"/>
    <w:rsid w:val="00990F0B"/>
    <w:rsid w:val="00990F1D"/>
    <w:rsid w:val="0099471A"/>
    <w:rsid w:val="00997DCE"/>
    <w:rsid w:val="009A0305"/>
    <w:rsid w:val="009A08FD"/>
    <w:rsid w:val="009A1409"/>
    <w:rsid w:val="009A3E20"/>
    <w:rsid w:val="009A4521"/>
    <w:rsid w:val="009A4F89"/>
    <w:rsid w:val="009A54D8"/>
    <w:rsid w:val="009A772C"/>
    <w:rsid w:val="009B0899"/>
    <w:rsid w:val="009B1F6C"/>
    <w:rsid w:val="009B239F"/>
    <w:rsid w:val="009B34C6"/>
    <w:rsid w:val="009B38DC"/>
    <w:rsid w:val="009B4E4A"/>
    <w:rsid w:val="009C0BBA"/>
    <w:rsid w:val="009C2393"/>
    <w:rsid w:val="009C33E9"/>
    <w:rsid w:val="009C360F"/>
    <w:rsid w:val="009C597D"/>
    <w:rsid w:val="009C5A10"/>
    <w:rsid w:val="009D16FA"/>
    <w:rsid w:val="009D5474"/>
    <w:rsid w:val="009D7786"/>
    <w:rsid w:val="009E1703"/>
    <w:rsid w:val="009E2F82"/>
    <w:rsid w:val="009E3B63"/>
    <w:rsid w:val="009E6638"/>
    <w:rsid w:val="009F3EBA"/>
    <w:rsid w:val="009F5350"/>
    <w:rsid w:val="009F599F"/>
    <w:rsid w:val="009F5C68"/>
    <w:rsid w:val="009F749A"/>
    <w:rsid w:val="009F7C35"/>
    <w:rsid w:val="00A01822"/>
    <w:rsid w:val="00A019AC"/>
    <w:rsid w:val="00A01E5B"/>
    <w:rsid w:val="00A023D9"/>
    <w:rsid w:val="00A0624B"/>
    <w:rsid w:val="00A065ED"/>
    <w:rsid w:val="00A15AF6"/>
    <w:rsid w:val="00A17EC4"/>
    <w:rsid w:val="00A20B72"/>
    <w:rsid w:val="00A24898"/>
    <w:rsid w:val="00A275A4"/>
    <w:rsid w:val="00A31FCA"/>
    <w:rsid w:val="00A32879"/>
    <w:rsid w:val="00A35C61"/>
    <w:rsid w:val="00A3647B"/>
    <w:rsid w:val="00A36C02"/>
    <w:rsid w:val="00A374C2"/>
    <w:rsid w:val="00A4030F"/>
    <w:rsid w:val="00A40D0B"/>
    <w:rsid w:val="00A4562A"/>
    <w:rsid w:val="00A46E5D"/>
    <w:rsid w:val="00A522A8"/>
    <w:rsid w:val="00A523F7"/>
    <w:rsid w:val="00A55F7D"/>
    <w:rsid w:val="00A625F1"/>
    <w:rsid w:val="00A635AE"/>
    <w:rsid w:val="00A64F93"/>
    <w:rsid w:val="00A65A46"/>
    <w:rsid w:val="00A66537"/>
    <w:rsid w:val="00A67787"/>
    <w:rsid w:val="00A678A8"/>
    <w:rsid w:val="00A67E6D"/>
    <w:rsid w:val="00A70FC6"/>
    <w:rsid w:val="00A72F26"/>
    <w:rsid w:val="00A73C0D"/>
    <w:rsid w:val="00A744DE"/>
    <w:rsid w:val="00A770B3"/>
    <w:rsid w:val="00A771F7"/>
    <w:rsid w:val="00A806CF"/>
    <w:rsid w:val="00A8176D"/>
    <w:rsid w:val="00A857DF"/>
    <w:rsid w:val="00A864D9"/>
    <w:rsid w:val="00A903F0"/>
    <w:rsid w:val="00A928BB"/>
    <w:rsid w:val="00A978D2"/>
    <w:rsid w:val="00AA1224"/>
    <w:rsid w:val="00AA2A58"/>
    <w:rsid w:val="00AA2C00"/>
    <w:rsid w:val="00AA4108"/>
    <w:rsid w:val="00AA453A"/>
    <w:rsid w:val="00AA4CE5"/>
    <w:rsid w:val="00AA7034"/>
    <w:rsid w:val="00AA74AF"/>
    <w:rsid w:val="00AB1F9A"/>
    <w:rsid w:val="00AB2BE3"/>
    <w:rsid w:val="00AB45ED"/>
    <w:rsid w:val="00AC0288"/>
    <w:rsid w:val="00AD08EC"/>
    <w:rsid w:val="00AD0D0C"/>
    <w:rsid w:val="00AD4B6C"/>
    <w:rsid w:val="00AD4F74"/>
    <w:rsid w:val="00AD5CAA"/>
    <w:rsid w:val="00AD7EEA"/>
    <w:rsid w:val="00AE1D0E"/>
    <w:rsid w:val="00AE2AD8"/>
    <w:rsid w:val="00AE4D7B"/>
    <w:rsid w:val="00AE515D"/>
    <w:rsid w:val="00AF1E3A"/>
    <w:rsid w:val="00AF1E53"/>
    <w:rsid w:val="00AF35A8"/>
    <w:rsid w:val="00AF46D6"/>
    <w:rsid w:val="00AF6BC9"/>
    <w:rsid w:val="00AF6F35"/>
    <w:rsid w:val="00B05E45"/>
    <w:rsid w:val="00B06F0C"/>
    <w:rsid w:val="00B07F62"/>
    <w:rsid w:val="00B1021E"/>
    <w:rsid w:val="00B108D2"/>
    <w:rsid w:val="00B139FE"/>
    <w:rsid w:val="00B152AB"/>
    <w:rsid w:val="00B15E17"/>
    <w:rsid w:val="00B17753"/>
    <w:rsid w:val="00B22BEE"/>
    <w:rsid w:val="00B253E3"/>
    <w:rsid w:val="00B25E38"/>
    <w:rsid w:val="00B26614"/>
    <w:rsid w:val="00B306BD"/>
    <w:rsid w:val="00B31F8C"/>
    <w:rsid w:val="00B33270"/>
    <w:rsid w:val="00B3331D"/>
    <w:rsid w:val="00B3546F"/>
    <w:rsid w:val="00B402DB"/>
    <w:rsid w:val="00B40D9D"/>
    <w:rsid w:val="00B41680"/>
    <w:rsid w:val="00B45E80"/>
    <w:rsid w:val="00B4601D"/>
    <w:rsid w:val="00B46936"/>
    <w:rsid w:val="00B501A4"/>
    <w:rsid w:val="00B5180F"/>
    <w:rsid w:val="00B52368"/>
    <w:rsid w:val="00B529D9"/>
    <w:rsid w:val="00B52D59"/>
    <w:rsid w:val="00B61ADE"/>
    <w:rsid w:val="00B645FE"/>
    <w:rsid w:val="00B715DE"/>
    <w:rsid w:val="00B721AC"/>
    <w:rsid w:val="00B73221"/>
    <w:rsid w:val="00B76CB8"/>
    <w:rsid w:val="00B7720D"/>
    <w:rsid w:val="00B809A6"/>
    <w:rsid w:val="00B81571"/>
    <w:rsid w:val="00B821E2"/>
    <w:rsid w:val="00B83C42"/>
    <w:rsid w:val="00B84BA3"/>
    <w:rsid w:val="00B9204B"/>
    <w:rsid w:val="00B925A2"/>
    <w:rsid w:val="00B94484"/>
    <w:rsid w:val="00B954DD"/>
    <w:rsid w:val="00B975BB"/>
    <w:rsid w:val="00B97A6F"/>
    <w:rsid w:val="00BA34D7"/>
    <w:rsid w:val="00BA3D04"/>
    <w:rsid w:val="00BA4A19"/>
    <w:rsid w:val="00BA5434"/>
    <w:rsid w:val="00BA77F1"/>
    <w:rsid w:val="00BB0A34"/>
    <w:rsid w:val="00BB24CC"/>
    <w:rsid w:val="00BB25A5"/>
    <w:rsid w:val="00BC025B"/>
    <w:rsid w:val="00BC5192"/>
    <w:rsid w:val="00BC60F3"/>
    <w:rsid w:val="00BC6F47"/>
    <w:rsid w:val="00BC7CF8"/>
    <w:rsid w:val="00BD098E"/>
    <w:rsid w:val="00BD3D01"/>
    <w:rsid w:val="00BD4291"/>
    <w:rsid w:val="00BE1C99"/>
    <w:rsid w:val="00BE4217"/>
    <w:rsid w:val="00BF35E9"/>
    <w:rsid w:val="00BF3C10"/>
    <w:rsid w:val="00BF5FDF"/>
    <w:rsid w:val="00BF70EE"/>
    <w:rsid w:val="00BF72B1"/>
    <w:rsid w:val="00C05AA9"/>
    <w:rsid w:val="00C064A0"/>
    <w:rsid w:val="00C066C8"/>
    <w:rsid w:val="00C06D68"/>
    <w:rsid w:val="00C07C2D"/>
    <w:rsid w:val="00C11374"/>
    <w:rsid w:val="00C1238E"/>
    <w:rsid w:val="00C1372F"/>
    <w:rsid w:val="00C13A11"/>
    <w:rsid w:val="00C145F6"/>
    <w:rsid w:val="00C16133"/>
    <w:rsid w:val="00C21526"/>
    <w:rsid w:val="00C21A71"/>
    <w:rsid w:val="00C21D78"/>
    <w:rsid w:val="00C22D88"/>
    <w:rsid w:val="00C238B5"/>
    <w:rsid w:val="00C24EE4"/>
    <w:rsid w:val="00C272A1"/>
    <w:rsid w:val="00C307B6"/>
    <w:rsid w:val="00C3202E"/>
    <w:rsid w:val="00C325E2"/>
    <w:rsid w:val="00C3268B"/>
    <w:rsid w:val="00C36CAD"/>
    <w:rsid w:val="00C4072A"/>
    <w:rsid w:val="00C448A2"/>
    <w:rsid w:val="00C465D7"/>
    <w:rsid w:val="00C53F0B"/>
    <w:rsid w:val="00C6054A"/>
    <w:rsid w:val="00C60CF2"/>
    <w:rsid w:val="00C62215"/>
    <w:rsid w:val="00C648B9"/>
    <w:rsid w:val="00C655C9"/>
    <w:rsid w:val="00C7065A"/>
    <w:rsid w:val="00C728EB"/>
    <w:rsid w:val="00C73F91"/>
    <w:rsid w:val="00C74545"/>
    <w:rsid w:val="00C749EB"/>
    <w:rsid w:val="00C8132A"/>
    <w:rsid w:val="00C83674"/>
    <w:rsid w:val="00C83B4C"/>
    <w:rsid w:val="00C86F79"/>
    <w:rsid w:val="00C91A88"/>
    <w:rsid w:val="00C91C51"/>
    <w:rsid w:val="00C94AD6"/>
    <w:rsid w:val="00C96AD8"/>
    <w:rsid w:val="00CA0C74"/>
    <w:rsid w:val="00CA1075"/>
    <w:rsid w:val="00CA2E1D"/>
    <w:rsid w:val="00CA3683"/>
    <w:rsid w:val="00CA6720"/>
    <w:rsid w:val="00CA7353"/>
    <w:rsid w:val="00CA77A1"/>
    <w:rsid w:val="00CA795A"/>
    <w:rsid w:val="00CB080B"/>
    <w:rsid w:val="00CB1E41"/>
    <w:rsid w:val="00CB20F4"/>
    <w:rsid w:val="00CB6097"/>
    <w:rsid w:val="00CB7663"/>
    <w:rsid w:val="00CC16EA"/>
    <w:rsid w:val="00CC3C85"/>
    <w:rsid w:val="00CC5664"/>
    <w:rsid w:val="00CC6AD5"/>
    <w:rsid w:val="00CD0D25"/>
    <w:rsid w:val="00CD1FE0"/>
    <w:rsid w:val="00CD382D"/>
    <w:rsid w:val="00CD4B2A"/>
    <w:rsid w:val="00CD524C"/>
    <w:rsid w:val="00CD7EFB"/>
    <w:rsid w:val="00CE100C"/>
    <w:rsid w:val="00CE12A1"/>
    <w:rsid w:val="00CE343D"/>
    <w:rsid w:val="00CE450C"/>
    <w:rsid w:val="00CE6D91"/>
    <w:rsid w:val="00CE76C4"/>
    <w:rsid w:val="00CF7753"/>
    <w:rsid w:val="00CF7F9A"/>
    <w:rsid w:val="00D0153E"/>
    <w:rsid w:val="00D0161E"/>
    <w:rsid w:val="00D01DE9"/>
    <w:rsid w:val="00D0580F"/>
    <w:rsid w:val="00D05F65"/>
    <w:rsid w:val="00D06564"/>
    <w:rsid w:val="00D06BC3"/>
    <w:rsid w:val="00D1215B"/>
    <w:rsid w:val="00D1266E"/>
    <w:rsid w:val="00D12C8D"/>
    <w:rsid w:val="00D12D87"/>
    <w:rsid w:val="00D136DE"/>
    <w:rsid w:val="00D142FE"/>
    <w:rsid w:val="00D16D4A"/>
    <w:rsid w:val="00D175C2"/>
    <w:rsid w:val="00D21423"/>
    <w:rsid w:val="00D2440A"/>
    <w:rsid w:val="00D25504"/>
    <w:rsid w:val="00D267D8"/>
    <w:rsid w:val="00D2730B"/>
    <w:rsid w:val="00D2750B"/>
    <w:rsid w:val="00D30A1C"/>
    <w:rsid w:val="00D31230"/>
    <w:rsid w:val="00D342C6"/>
    <w:rsid w:val="00D44380"/>
    <w:rsid w:val="00D46152"/>
    <w:rsid w:val="00D50027"/>
    <w:rsid w:val="00D51FA9"/>
    <w:rsid w:val="00D52F33"/>
    <w:rsid w:val="00D5330B"/>
    <w:rsid w:val="00D61CC1"/>
    <w:rsid w:val="00D63BEF"/>
    <w:rsid w:val="00D64559"/>
    <w:rsid w:val="00D64E3B"/>
    <w:rsid w:val="00D66AB9"/>
    <w:rsid w:val="00D6794C"/>
    <w:rsid w:val="00D712DB"/>
    <w:rsid w:val="00D71A95"/>
    <w:rsid w:val="00D73492"/>
    <w:rsid w:val="00D74817"/>
    <w:rsid w:val="00D74900"/>
    <w:rsid w:val="00D74A23"/>
    <w:rsid w:val="00D763E6"/>
    <w:rsid w:val="00D8391D"/>
    <w:rsid w:val="00D850C9"/>
    <w:rsid w:val="00D857F9"/>
    <w:rsid w:val="00D87C3D"/>
    <w:rsid w:val="00D917ED"/>
    <w:rsid w:val="00D940CC"/>
    <w:rsid w:val="00DA14AD"/>
    <w:rsid w:val="00DA4EE3"/>
    <w:rsid w:val="00DA54EE"/>
    <w:rsid w:val="00DA6A68"/>
    <w:rsid w:val="00DA6FEC"/>
    <w:rsid w:val="00DA7617"/>
    <w:rsid w:val="00DA7B6D"/>
    <w:rsid w:val="00DA7E51"/>
    <w:rsid w:val="00DB0285"/>
    <w:rsid w:val="00DB040F"/>
    <w:rsid w:val="00DB1C02"/>
    <w:rsid w:val="00DB54CE"/>
    <w:rsid w:val="00DB610C"/>
    <w:rsid w:val="00DB64DD"/>
    <w:rsid w:val="00DB6DFF"/>
    <w:rsid w:val="00DC0757"/>
    <w:rsid w:val="00DC15A3"/>
    <w:rsid w:val="00DC2105"/>
    <w:rsid w:val="00DC31C7"/>
    <w:rsid w:val="00DC3FED"/>
    <w:rsid w:val="00DC44BF"/>
    <w:rsid w:val="00DC64FF"/>
    <w:rsid w:val="00DD0650"/>
    <w:rsid w:val="00DD4B49"/>
    <w:rsid w:val="00DD58B4"/>
    <w:rsid w:val="00DD59E7"/>
    <w:rsid w:val="00DD6FE5"/>
    <w:rsid w:val="00DE2721"/>
    <w:rsid w:val="00DF2C6C"/>
    <w:rsid w:val="00DF5A7D"/>
    <w:rsid w:val="00DF64FA"/>
    <w:rsid w:val="00DF6E95"/>
    <w:rsid w:val="00DF7A35"/>
    <w:rsid w:val="00E048BB"/>
    <w:rsid w:val="00E05649"/>
    <w:rsid w:val="00E11396"/>
    <w:rsid w:val="00E12D1A"/>
    <w:rsid w:val="00E1406B"/>
    <w:rsid w:val="00E16B25"/>
    <w:rsid w:val="00E20BFC"/>
    <w:rsid w:val="00E20F01"/>
    <w:rsid w:val="00E211A4"/>
    <w:rsid w:val="00E228B2"/>
    <w:rsid w:val="00E2640D"/>
    <w:rsid w:val="00E26E23"/>
    <w:rsid w:val="00E2748B"/>
    <w:rsid w:val="00E32547"/>
    <w:rsid w:val="00E32A66"/>
    <w:rsid w:val="00E33559"/>
    <w:rsid w:val="00E33B8C"/>
    <w:rsid w:val="00E34F3D"/>
    <w:rsid w:val="00E36551"/>
    <w:rsid w:val="00E36FE2"/>
    <w:rsid w:val="00E37A82"/>
    <w:rsid w:val="00E37ED3"/>
    <w:rsid w:val="00E417D7"/>
    <w:rsid w:val="00E4211B"/>
    <w:rsid w:val="00E421B4"/>
    <w:rsid w:val="00E42AB1"/>
    <w:rsid w:val="00E4443E"/>
    <w:rsid w:val="00E4591E"/>
    <w:rsid w:val="00E45DA6"/>
    <w:rsid w:val="00E4728B"/>
    <w:rsid w:val="00E47628"/>
    <w:rsid w:val="00E478BE"/>
    <w:rsid w:val="00E6023F"/>
    <w:rsid w:val="00E60922"/>
    <w:rsid w:val="00E61333"/>
    <w:rsid w:val="00E61DFE"/>
    <w:rsid w:val="00E6219D"/>
    <w:rsid w:val="00E7415D"/>
    <w:rsid w:val="00E7483E"/>
    <w:rsid w:val="00E74E0E"/>
    <w:rsid w:val="00E76796"/>
    <w:rsid w:val="00E8445B"/>
    <w:rsid w:val="00E86BA6"/>
    <w:rsid w:val="00E87FA4"/>
    <w:rsid w:val="00E9047B"/>
    <w:rsid w:val="00E91687"/>
    <w:rsid w:val="00E9229B"/>
    <w:rsid w:val="00E94BD0"/>
    <w:rsid w:val="00EA2592"/>
    <w:rsid w:val="00EA509D"/>
    <w:rsid w:val="00EA5FF7"/>
    <w:rsid w:val="00EA7068"/>
    <w:rsid w:val="00EA7124"/>
    <w:rsid w:val="00EB2079"/>
    <w:rsid w:val="00EB2CFF"/>
    <w:rsid w:val="00EB3C3E"/>
    <w:rsid w:val="00EB7304"/>
    <w:rsid w:val="00EB767E"/>
    <w:rsid w:val="00EC03C6"/>
    <w:rsid w:val="00EC0EDE"/>
    <w:rsid w:val="00EC2B19"/>
    <w:rsid w:val="00EC5311"/>
    <w:rsid w:val="00ED13B1"/>
    <w:rsid w:val="00ED2F28"/>
    <w:rsid w:val="00ED412C"/>
    <w:rsid w:val="00ED4A8F"/>
    <w:rsid w:val="00ED68B6"/>
    <w:rsid w:val="00ED7B4A"/>
    <w:rsid w:val="00EE4558"/>
    <w:rsid w:val="00EE4C95"/>
    <w:rsid w:val="00EE54FA"/>
    <w:rsid w:val="00EE61D0"/>
    <w:rsid w:val="00EE7946"/>
    <w:rsid w:val="00EE7D8E"/>
    <w:rsid w:val="00EF233D"/>
    <w:rsid w:val="00EF34D5"/>
    <w:rsid w:val="00EF3C4B"/>
    <w:rsid w:val="00EF63B2"/>
    <w:rsid w:val="00EF6B4A"/>
    <w:rsid w:val="00EF6F38"/>
    <w:rsid w:val="00EF79FB"/>
    <w:rsid w:val="00F00722"/>
    <w:rsid w:val="00F043B8"/>
    <w:rsid w:val="00F05DA4"/>
    <w:rsid w:val="00F06FB7"/>
    <w:rsid w:val="00F12986"/>
    <w:rsid w:val="00F1451E"/>
    <w:rsid w:val="00F163BC"/>
    <w:rsid w:val="00F17011"/>
    <w:rsid w:val="00F200DD"/>
    <w:rsid w:val="00F209F2"/>
    <w:rsid w:val="00F218CD"/>
    <w:rsid w:val="00F25250"/>
    <w:rsid w:val="00F26218"/>
    <w:rsid w:val="00F26671"/>
    <w:rsid w:val="00F30575"/>
    <w:rsid w:val="00F30F5F"/>
    <w:rsid w:val="00F32CE8"/>
    <w:rsid w:val="00F34192"/>
    <w:rsid w:val="00F3455B"/>
    <w:rsid w:val="00F35221"/>
    <w:rsid w:val="00F3530E"/>
    <w:rsid w:val="00F368F2"/>
    <w:rsid w:val="00F3786F"/>
    <w:rsid w:val="00F37DB7"/>
    <w:rsid w:val="00F40197"/>
    <w:rsid w:val="00F4093C"/>
    <w:rsid w:val="00F421A8"/>
    <w:rsid w:val="00F42F2D"/>
    <w:rsid w:val="00F4300C"/>
    <w:rsid w:val="00F44AE2"/>
    <w:rsid w:val="00F451C1"/>
    <w:rsid w:val="00F509F0"/>
    <w:rsid w:val="00F53EFA"/>
    <w:rsid w:val="00F55F50"/>
    <w:rsid w:val="00F56E22"/>
    <w:rsid w:val="00F64541"/>
    <w:rsid w:val="00F64F0A"/>
    <w:rsid w:val="00F669CC"/>
    <w:rsid w:val="00F725E7"/>
    <w:rsid w:val="00F7375C"/>
    <w:rsid w:val="00F80658"/>
    <w:rsid w:val="00F84BCD"/>
    <w:rsid w:val="00F91F0D"/>
    <w:rsid w:val="00F91F65"/>
    <w:rsid w:val="00F92E64"/>
    <w:rsid w:val="00F96E6B"/>
    <w:rsid w:val="00F97C00"/>
    <w:rsid w:val="00FA0CB9"/>
    <w:rsid w:val="00FA0EB7"/>
    <w:rsid w:val="00FA1871"/>
    <w:rsid w:val="00FA5E4F"/>
    <w:rsid w:val="00FB1763"/>
    <w:rsid w:val="00FB66DB"/>
    <w:rsid w:val="00FC3D0C"/>
    <w:rsid w:val="00FC3D65"/>
    <w:rsid w:val="00FC53FF"/>
    <w:rsid w:val="00FC6A40"/>
    <w:rsid w:val="00FD5C6F"/>
    <w:rsid w:val="00FD5C73"/>
    <w:rsid w:val="00FD6A80"/>
    <w:rsid w:val="00FE158B"/>
    <w:rsid w:val="00FE317B"/>
    <w:rsid w:val="00FE3F9B"/>
    <w:rsid w:val="00FE432F"/>
    <w:rsid w:val="00FF0AA7"/>
    <w:rsid w:val="00FF5A8F"/>
    <w:rsid w:val="00FF7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8722"/>
    <o:shapelayout v:ext="edit">
      <o:idmap v:ext="edit" data="1"/>
    </o:shapelayout>
  </w:shapeDefaults>
  <w:decimalSymbol w:val="."/>
  <w:listSeparator w:val=","/>
  <w14:docId w14:val="77A7E441"/>
  <w15:docId w15:val="{5E916F44-E904-4C1E-9513-514FE84AC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535"/>
  </w:style>
  <w:style w:type="paragraph" w:styleId="Heading1">
    <w:name w:val="heading 1"/>
    <w:basedOn w:val="Normal"/>
    <w:next w:val="Normal"/>
    <w:qFormat/>
    <w:rsid w:val="00550187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550187"/>
    <w:pPr>
      <w:keepNext/>
      <w:outlineLvl w:val="1"/>
    </w:pPr>
    <w:rPr>
      <w:rFonts w:ascii="Arial" w:hAnsi="Arial"/>
      <w:i/>
      <w:sz w:val="18"/>
    </w:rPr>
  </w:style>
  <w:style w:type="paragraph" w:styleId="Heading4">
    <w:name w:val="heading 4"/>
    <w:basedOn w:val="Normal"/>
    <w:next w:val="Normal"/>
    <w:qFormat/>
    <w:rsid w:val="00550187"/>
    <w:pPr>
      <w:keepNext/>
      <w:outlineLvl w:val="3"/>
    </w:pPr>
    <w:rPr>
      <w:rFonts w:ascii="Arial" w:hAnsi="Arial"/>
      <w:b/>
      <w:color w:val="FF0000"/>
      <w:sz w:val="28"/>
    </w:rPr>
  </w:style>
  <w:style w:type="paragraph" w:styleId="Heading5">
    <w:name w:val="heading 5"/>
    <w:basedOn w:val="Normal"/>
    <w:next w:val="Normal"/>
    <w:qFormat/>
    <w:rsid w:val="00550187"/>
    <w:pPr>
      <w:keepNext/>
      <w:outlineLvl w:val="4"/>
    </w:pPr>
    <w:rPr>
      <w:rFonts w:ascii="Arial" w:hAnsi="Arial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50187"/>
    <w:pPr>
      <w:tabs>
        <w:tab w:val="center" w:pos="4153"/>
        <w:tab w:val="right" w:pos="8306"/>
      </w:tabs>
    </w:pPr>
    <w:rPr>
      <w:lang w:eastAsia="en-US"/>
    </w:rPr>
  </w:style>
  <w:style w:type="paragraph" w:styleId="BodyTextIndent">
    <w:name w:val="Body Text Indent"/>
    <w:basedOn w:val="Normal"/>
    <w:link w:val="BodyTextIndentChar"/>
    <w:rsid w:val="00550187"/>
    <w:pPr>
      <w:ind w:left="7200" w:firstLine="720"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semiHidden/>
    <w:rsid w:val="00550187"/>
    <w:rPr>
      <w:sz w:val="16"/>
    </w:rPr>
  </w:style>
  <w:style w:type="paragraph" w:styleId="CommentText">
    <w:name w:val="annotation text"/>
    <w:basedOn w:val="Normal"/>
    <w:link w:val="CommentTextChar"/>
    <w:semiHidden/>
    <w:rsid w:val="00550187"/>
  </w:style>
  <w:style w:type="paragraph" w:styleId="Footer">
    <w:name w:val="footer"/>
    <w:basedOn w:val="Normal"/>
    <w:rsid w:val="00550187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B76C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AF1E3A"/>
    <w:rPr>
      <w:rFonts w:ascii="Tahoma" w:hAnsi="Tahoma" w:cs="Tahoma"/>
      <w:sz w:val="16"/>
      <w:szCs w:val="16"/>
    </w:rPr>
  </w:style>
  <w:style w:type="character" w:customStyle="1" w:styleId="BodyTextIndentChar">
    <w:name w:val="Body Text Indent Char"/>
    <w:basedOn w:val="DefaultParagraphFont"/>
    <w:link w:val="BodyTextIndent"/>
    <w:rsid w:val="006252BF"/>
    <w:rPr>
      <w:rFonts w:ascii="Arial" w:hAnsi="Arial"/>
      <w:b/>
      <w:sz w:val="24"/>
    </w:rPr>
  </w:style>
  <w:style w:type="paragraph" w:styleId="CommentSubject">
    <w:name w:val="annotation subject"/>
    <w:basedOn w:val="CommentText"/>
    <w:next w:val="CommentText"/>
    <w:link w:val="CommentSubjectChar"/>
    <w:rsid w:val="00C1238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C1238E"/>
  </w:style>
  <w:style w:type="character" w:customStyle="1" w:styleId="CommentSubjectChar">
    <w:name w:val="Comment Subject Char"/>
    <w:basedOn w:val="CommentTextChar"/>
    <w:link w:val="CommentSubject"/>
    <w:rsid w:val="00C1238E"/>
  </w:style>
  <w:style w:type="paragraph" w:styleId="PlainText">
    <w:name w:val="Plain Text"/>
    <w:basedOn w:val="Normal"/>
    <w:link w:val="PlainTextChar"/>
    <w:uiPriority w:val="99"/>
    <w:unhideWhenUsed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HeaderChar">
    <w:name w:val="Header Char"/>
    <w:basedOn w:val="DefaultParagraphFont"/>
    <w:link w:val="Header"/>
    <w:rsid w:val="00C73F91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6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5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9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1</Pages>
  <Words>73</Words>
  <Characters>41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mail Set up</vt:lpstr>
    </vt:vector>
  </TitlesOfParts>
  <Company>NYCTRU</Company>
  <LinksUpToDate>false</LinksUpToDate>
  <CharactersWithSpaces>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ail Set up</dc:title>
  <dc:subject/>
  <dc:creator>Will Crocombe</dc:creator>
  <cp:keywords/>
  <cp:lastModifiedBy>Andrew Hall</cp:lastModifiedBy>
  <cp:revision>7</cp:revision>
  <cp:lastPrinted>2006-06-09T07:46:00Z</cp:lastPrinted>
  <dcterms:created xsi:type="dcterms:W3CDTF">2017-07-13T07:41:00Z</dcterms:created>
  <dcterms:modified xsi:type="dcterms:W3CDTF">2017-08-25T15:42:00Z</dcterms:modified>
</cp:coreProperties>
</file>